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518A080A" w14:textId="77777777" w:rsidR="009B46D1" w:rsidRPr="009B46D1" w:rsidRDefault="009B46D1" w:rsidP="009B46D1">
      <w:pPr>
        <w:widowControl/>
        <w:spacing w:line="240" w:lineRule="auto"/>
        <w:ind w:firstLineChars="0" w:firstLine="0"/>
        <w:jc w:val="center"/>
        <w:rPr>
          <w:b/>
          <w:bCs/>
          <w:sz w:val="32"/>
          <w:szCs w:val="28"/>
        </w:rPr>
      </w:pPr>
      <w:r w:rsidRPr="009B46D1">
        <w:rPr>
          <w:rFonts w:hint="eastAsia"/>
          <w:b/>
          <w:bCs/>
          <w:sz w:val="32"/>
          <w:szCs w:val="28"/>
        </w:rPr>
        <w:t>湖南科技大学</w:t>
      </w:r>
      <w:r w:rsidRPr="009B46D1">
        <w:rPr>
          <w:rFonts w:hint="eastAsia"/>
          <w:b/>
          <w:bCs/>
          <w:sz w:val="32"/>
          <w:szCs w:val="28"/>
        </w:rPr>
        <w:t xml:space="preserve"> </w:t>
      </w:r>
      <w:r w:rsidRPr="009B46D1">
        <w:rPr>
          <w:rFonts w:hint="eastAsia"/>
          <w:b/>
          <w:bCs/>
          <w:sz w:val="32"/>
          <w:szCs w:val="28"/>
        </w:rPr>
        <w:t>计算机科学与工程学院</w:t>
      </w:r>
    </w:p>
    <w:p w14:paraId="37633602" w14:textId="77777777" w:rsidR="009B46D1" w:rsidRDefault="009B46D1" w:rsidP="009B46D1">
      <w:pPr>
        <w:widowControl/>
        <w:spacing w:line="240" w:lineRule="auto"/>
        <w:ind w:firstLineChars="0" w:firstLine="0"/>
        <w:jc w:val="center"/>
        <w:rPr>
          <w:b/>
          <w:bCs/>
          <w:sz w:val="28"/>
          <w:szCs w:val="24"/>
        </w:rPr>
      </w:pPr>
    </w:p>
    <w:p w14:paraId="741BC46A" w14:textId="77777777" w:rsidR="009B46D1" w:rsidRDefault="009B46D1" w:rsidP="009B46D1">
      <w:pPr>
        <w:widowControl/>
        <w:spacing w:line="240" w:lineRule="auto"/>
        <w:ind w:firstLineChars="0" w:firstLine="0"/>
        <w:jc w:val="center"/>
        <w:rPr>
          <w:b/>
          <w:bCs/>
          <w:sz w:val="28"/>
          <w:szCs w:val="24"/>
        </w:rPr>
      </w:pPr>
    </w:p>
    <w:p w14:paraId="684B009B" w14:textId="77777777" w:rsidR="009B46D1" w:rsidRDefault="009B46D1" w:rsidP="009B46D1">
      <w:pPr>
        <w:widowControl/>
        <w:spacing w:line="240" w:lineRule="auto"/>
        <w:ind w:firstLineChars="0" w:firstLine="0"/>
        <w:jc w:val="center"/>
        <w:rPr>
          <w:b/>
          <w:bCs/>
          <w:sz w:val="28"/>
          <w:szCs w:val="24"/>
        </w:rPr>
      </w:pPr>
    </w:p>
    <w:p w14:paraId="20631BF1" w14:textId="77777777" w:rsidR="009B46D1" w:rsidRPr="00C14E53" w:rsidRDefault="009B46D1" w:rsidP="009B46D1">
      <w:pPr>
        <w:widowControl/>
        <w:spacing w:line="240" w:lineRule="auto"/>
        <w:ind w:firstLineChars="0" w:firstLine="0"/>
        <w:jc w:val="center"/>
        <w:rPr>
          <w:b/>
          <w:bCs/>
          <w:sz w:val="28"/>
          <w:szCs w:val="24"/>
        </w:rPr>
      </w:pPr>
    </w:p>
    <w:p w14:paraId="1533BA08" w14:textId="77777777" w:rsidR="009B46D1" w:rsidRPr="009B46D1" w:rsidRDefault="009B46D1" w:rsidP="009B46D1">
      <w:pPr>
        <w:widowControl/>
        <w:spacing w:line="240" w:lineRule="auto"/>
        <w:ind w:firstLineChars="0" w:firstLine="0"/>
        <w:jc w:val="center"/>
        <w:rPr>
          <w:b/>
          <w:bCs/>
          <w:sz w:val="44"/>
          <w:szCs w:val="40"/>
        </w:rPr>
      </w:pPr>
      <w:r w:rsidRPr="009B46D1">
        <w:rPr>
          <w:rFonts w:hint="eastAsia"/>
          <w:b/>
          <w:bCs/>
          <w:sz w:val="44"/>
          <w:szCs w:val="40"/>
        </w:rPr>
        <w:t>编译原理</w:t>
      </w:r>
    </w:p>
    <w:p w14:paraId="7C747156" w14:textId="77777777" w:rsidR="009B46D1" w:rsidRPr="009B46D1" w:rsidRDefault="009B46D1" w:rsidP="009B46D1">
      <w:pPr>
        <w:widowControl/>
        <w:spacing w:line="240" w:lineRule="auto"/>
        <w:ind w:firstLineChars="0" w:firstLine="0"/>
        <w:jc w:val="center"/>
        <w:rPr>
          <w:b/>
          <w:bCs/>
          <w:sz w:val="44"/>
          <w:szCs w:val="40"/>
        </w:rPr>
      </w:pPr>
      <w:r w:rsidRPr="009B46D1">
        <w:rPr>
          <w:rFonts w:hint="eastAsia"/>
          <w:b/>
          <w:bCs/>
          <w:sz w:val="44"/>
          <w:szCs w:val="40"/>
        </w:rPr>
        <w:t>实验书</w:t>
      </w:r>
    </w:p>
    <w:p w14:paraId="1A2CE56F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476A8A19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5D40B274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160AF006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3CA6CE87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7191DDAA" wp14:editId="03F1C164">
            <wp:simplePos x="0" y="0"/>
            <wp:positionH relativeFrom="margin">
              <wp:posOffset>1878190</wp:posOffset>
            </wp:positionH>
            <wp:positionV relativeFrom="paragraph">
              <wp:posOffset>90805</wp:posOffset>
            </wp:positionV>
            <wp:extent cx="1567543" cy="1549831"/>
            <wp:effectExtent l="0" t="0" r="0" b="0"/>
            <wp:wrapNone/>
            <wp:docPr id="181408097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4080975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67543" cy="154983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64DDB4B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53E2CCAC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3ED2C910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377837D7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1A030275" w14:textId="77777777" w:rsidR="009B46D1" w:rsidRDefault="009B46D1" w:rsidP="009B46D1">
      <w:pPr>
        <w:widowControl/>
        <w:spacing w:line="240" w:lineRule="auto"/>
        <w:ind w:firstLineChars="0" w:firstLine="0"/>
        <w:jc w:val="center"/>
      </w:pPr>
    </w:p>
    <w:p w14:paraId="008203B2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16D47831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7013AFF0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3E51821C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57F94E67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1241A448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7B480FFB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169A085F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2E3FE57A" w14:textId="77777777" w:rsidR="009B46D1" w:rsidRDefault="009B46D1" w:rsidP="009B46D1">
      <w:pPr>
        <w:widowControl/>
        <w:spacing w:line="240" w:lineRule="auto"/>
        <w:ind w:firstLineChars="0" w:firstLine="0"/>
        <w:jc w:val="left"/>
      </w:pPr>
    </w:p>
    <w:p w14:paraId="64533F4D" w14:textId="77777777" w:rsidR="009B46D1" w:rsidRDefault="009B46D1" w:rsidP="009B46D1">
      <w:pPr>
        <w:widowControl/>
        <w:spacing w:line="240" w:lineRule="auto"/>
        <w:ind w:firstLineChars="0" w:firstLine="0"/>
        <w:jc w:val="right"/>
      </w:pPr>
      <w:r>
        <w:rPr>
          <w:rFonts w:hint="eastAsia"/>
        </w:rPr>
        <w:t>杨策</w:t>
      </w:r>
    </w:p>
    <w:p w14:paraId="68B05FD6" w14:textId="77777777" w:rsidR="009B46D1" w:rsidRDefault="009B46D1" w:rsidP="009B46D1">
      <w:pPr>
        <w:widowControl/>
        <w:spacing w:line="240" w:lineRule="auto"/>
        <w:ind w:firstLineChars="0" w:firstLine="0"/>
        <w:jc w:val="right"/>
      </w:pPr>
      <w:r>
        <w:rPr>
          <w:rFonts w:hint="eastAsia"/>
        </w:rPr>
        <w:t>2025. 02. 20</w:t>
      </w:r>
    </w:p>
    <w:p w14:paraId="5159800A" w14:textId="77777777" w:rsidR="009B46D1" w:rsidRDefault="009B46D1" w:rsidP="009B46D1">
      <w:pPr>
        <w:widowControl/>
        <w:spacing w:line="240" w:lineRule="auto"/>
        <w:ind w:firstLineChars="0" w:firstLine="0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4B32A267" w14:textId="59BC19BF" w:rsidR="001329BB" w:rsidRDefault="001329BB" w:rsidP="001329BB">
      <w:pPr>
        <w:pStyle w:val="1"/>
      </w:pPr>
      <w:r>
        <w:rPr>
          <w:rFonts w:hint="eastAsia"/>
        </w:rPr>
        <w:lastRenderedPageBreak/>
        <w:t>第一章</w:t>
      </w:r>
      <w:r>
        <w:rPr>
          <w:rFonts w:hint="eastAsia"/>
        </w:rPr>
        <w:t xml:space="preserve"> </w:t>
      </w:r>
      <w:r>
        <w:rPr>
          <w:rFonts w:hint="eastAsia"/>
        </w:rPr>
        <w:t>实验概览</w:t>
      </w:r>
    </w:p>
    <w:p w14:paraId="1B2FD985" w14:textId="008DDF35" w:rsidR="001329BB" w:rsidRDefault="001329BB" w:rsidP="001329BB">
      <w:pPr>
        <w:pStyle w:val="2"/>
      </w:pPr>
      <w:r>
        <w:rPr>
          <w:rFonts w:hint="eastAsia"/>
        </w:rPr>
        <w:t xml:space="preserve">1.1 </w:t>
      </w:r>
      <w:r>
        <w:rPr>
          <w:rFonts w:hint="eastAsia"/>
        </w:rPr>
        <w:t>项目背景</w:t>
      </w:r>
    </w:p>
    <w:p w14:paraId="7DF61919" w14:textId="74F4FE6A" w:rsidR="0041022F" w:rsidRDefault="001329BB" w:rsidP="001329BB">
      <w:pPr>
        <w:ind w:firstLine="480"/>
      </w:pPr>
      <w:r>
        <w:rPr>
          <w:rFonts w:hint="eastAsia"/>
        </w:rPr>
        <w:t>本项目是编译原理课程的配置实验。在这个实验中，我们将基于</w:t>
      </w:r>
      <w:r>
        <w:rPr>
          <w:rFonts w:hint="eastAsia"/>
        </w:rPr>
        <w:t>LLVM IR</w:t>
      </w:r>
      <w:r>
        <w:rPr>
          <w:rFonts w:hint="eastAsia"/>
        </w:rPr>
        <w:t>和工具链，逐步完成一个自己的编译器，支持对</w:t>
      </w:r>
      <w:r w:rsidR="00C36E15">
        <w:rPr>
          <w:rFonts w:hint="eastAsia"/>
        </w:rPr>
        <w:t>SysY</w:t>
      </w:r>
      <w:r w:rsidR="00C36E15">
        <w:rPr>
          <w:rFonts w:hint="eastAsia"/>
        </w:rPr>
        <w:t>（</w:t>
      </w:r>
      <w:r>
        <w:rPr>
          <w:rFonts w:hint="eastAsia"/>
        </w:rPr>
        <w:t>C</w:t>
      </w:r>
      <w:r>
        <w:rPr>
          <w:rFonts w:hint="eastAsia"/>
        </w:rPr>
        <w:t>语言的一个子集</w:t>
      </w:r>
      <w:r w:rsidR="00C36E15">
        <w:rPr>
          <w:rFonts w:hint="eastAsia"/>
        </w:rPr>
        <w:t>）</w:t>
      </w:r>
      <w:r>
        <w:rPr>
          <w:rFonts w:hint="eastAsia"/>
        </w:rPr>
        <w:t>进行编译。通过这个实验，我们将在</w:t>
      </w:r>
      <w:r>
        <w:rPr>
          <w:rFonts w:hint="eastAsia"/>
        </w:rPr>
        <w:t>C++</w:t>
      </w:r>
      <w:r>
        <w:rPr>
          <w:rFonts w:hint="eastAsia"/>
        </w:rPr>
        <w:t>中使用第三方库</w:t>
      </w:r>
      <w:r w:rsidR="00C11F9A">
        <w:rPr>
          <w:rFonts w:hint="eastAsia"/>
        </w:rPr>
        <w:t>，</w:t>
      </w:r>
      <w:r>
        <w:rPr>
          <w:rFonts w:hint="eastAsia"/>
        </w:rPr>
        <w:t>实践编译、链接等具体概念</w:t>
      </w:r>
      <w:r w:rsidR="00C11F9A">
        <w:rPr>
          <w:rFonts w:hint="eastAsia"/>
        </w:rPr>
        <w:t>，并实现一个编译器的前端</w:t>
      </w:r>
      <w:r>
        <w:rPr>
          <w:rFonts w:hint="eastAsia"/>
        </w:rPr>
        <w:t>。</w:t>
      </w:r>
    </w:p>
    <w:p w14:paraId="3653DCB8" w14:textId="51C061E6" w:rsidR="00A5289B" w:rsidRDefault="00A5289B" w:rsidP="00A5289B">
      <w:pPr>
        <w:pStyle w:val="2"/>
      </w:pPr>
      <w:r>
        <w:rPr>
          <w:rFonts w:hint="eastAsia"/>
        </w:rPr>
        <w:t>1.2 LLVM</w:t>
      </w:r>
      <w:r>
        <w:rPr>
          <w:rFonts w:hint="eastAsia"/>
        </w:rPr>
        <w:t>介绍</w:t>
      </w:r>
    </w:p>
    <w:p w14:paraId="1E6EB137" w14:textId="77777777" w:rsidR="0041022F" w:rsidRDefault="0041022F" w:rsidP="0041022F">
      <w:pPr>
        <w:ind w:firstLine="480"/>
      </w:pPr>
      <w:r>
        <w:rPr>
          <w:rFonts w:hint="eastAsia"/>
        </w:rPr>
        <w:t>LLVM</w:t>
      </w:r>
      <w:r>
        <w:rPr>
          <w:rFonts w:hint="eastAsia"/>
        </w:rPr>
        <w:t>的官网如下：</w:t>
      </w:r>
    </w:p>
    <w:p w14:paraId="17915A68" w14:textId="77777777" w:rsidR="0041022F" w:rsidRDefault="0041022F" w:rsidP="0041022F">
      <w:pPr>
        <w:ind w:firstLine="480"/>
      </w:pPr>
      <w:r>
        <w:t>https://llvm.org/</w:t>
      </w:r>
    </w:p>
    <w:p w14:paraId="096EB785" w14:textId="707A3C44" w:rsidR="0041022F" w:rsidRDefault="0041022F" w:rsidP="0041022F">
      <w:pPr>
        <w:ind w:firstLine="480"/>
      </w:pPr>
      <w:r>
        <w:rPr>
          <w:rFonts w:hint="eastAsia"/>
        </w:rPr>
        <w:t>本实验中所有用到的演示代码在</w:t>
      </w:r>
      <w:r>
        <w:rPr>
          <w:rFonts w:hint="eastAsia"/>
        </w:rPr>
        <w:t>LLVM 14</w:t>
      </w:r>
      <w:r>
        <w:rPr>
          <w:rFonts w:hint="eastAsia"/>
        </w:rPr>
        <w:t>版本下测试通过。由于</w:t>
      </w:r>
      <w:r>
        <w:rPr>
          <w:rFonts w:hint="eastAsia"/>
        </w:rPr>
        <w:t xml:space="preserve"> LLVM</w:t>
      </w:r>
      <w:r>
        <w:rPr>
          <w:rFonts w:hint="eastAsia"/>
        </w:rPr>
        <w:t>不保证不同版本间的兼容性，读者如果使用了其他版本，应该查阅对应的文档，以使用正确的接口。</w:t>
      </w:r>
    </w:p>
    <w:p w14:paraId="2BF63218" w14:textId="218C6627" w:rsidR="0041022F" w:rsidRDefault="0041022F" w:rsidP="0041022F">
      <w:pPr>
        <w:ind w:firstLine="480"/>
      </w:pPr>
      <w:r>
        <w:rPr>
          <w:rFonts w:hint="eastAsia"/>
        </w:rPr>
        <w:t>LLVM</w:t>
      </w:r>
      <w:r>
        <w:rPr>
          <w:rFonts w:hint="eastAsia"/>
        </w:rPr>
        <w:t>定义了一套中间代码</w:t>
      </w:r>
      <w:r>
        <w:rPr>
          <w:rFonts w:hint="eastAsia"/>
        </w:rPr>
        <w:t>LLVM IR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并且有一系列工具</w:t>
      </w:r>
      <w:r w:rsidR="00BC5494">
        <w:rPr>
          <w:rFonts w:hint="eastAsia"/>
        </w:rPr>
        <w:t>，</w:t>
      </w:r>
      <w:r>
        <w:rPr>
          <w:rFonts w:hint="eastAsia"/>
        </w:rPr>
        <w:t>可以完成</w:t>
      </w:r>
      <w:r>
        <w:rPr>
          <w:rFonts w:hint="eastAsia"/>
        </w:rPr>
        <w:t>LLVM IR</w:t>
      </w:r>
      <w:r>
        <w:rPr>
          <w:rFonts w:hint="eastAsia"/>
        </w:rPr>
        <w:t>的优化、链接和目标代码生成。</w:t>
      </w:r>
    </w:p>
    <w:p w14:paraId="61E441D1" w14:textId="3D5A9F3D" w:rsidR="003F3133" w:rsidRDefault="003F3133" w:rsidP="0041022F">
      <w:pPr>
        <w:ind w:firstLine="480"/>
      </w:pPr>
      <w:r>
        <w:rPr>
          <w:rFonts w:hint="eastAsia"/>
        </w:rPr>
        <w:t>参考资料：</w:t>
      </w:r>
    </w:p>
    <w:p w14:paraId="6AC3891C" w14:textId="4356EE99" w:rsidR="003F3133" w:rsidRDefault="003F3133" w:rsidP="0041022F">
      <w:pPr>
        <w:ind w:firstLine="480"/>
      </w:pPr>
      <w:hyperlink r:id="rId9" w:history="1">
        <w:r w:rsidRPr="007224BD">
          <w:rPr>
            <w:rStyle w:val="a5"/>
          </w:rPr>
          <w:t>https://evian-zhang.github.io/llvm-ir-tutorial/</w:t>
        </w:r>
      </w:hyperlink>
    </w:p>
    <w:p w14:paraId="515527E3" w14:textId="494FCD1C" w:rsidR="003F3133" w:rsidRPr="003F3133" w:rsidRDefault="003F3133" w:rsidP="0041022F">
      <w:pPr>
        <w:ind w:firstLine="480"/>
      </w:pPr>
      <w:r>
        <w:rPr>
          <w:rFonts w:hint="eastAsia"/>
        </w:rPr>
        <w:t>这是一个很好的</w:t>
      </w:r>
      <w:r>
        <w:rPr>
          <w:rFonts w:hint="eastAsia"/>
        </w:rPr>
        <w:t>LLVM</w:t>
      </w:r>
      <w:r>
        <w:rPr>
          <w:rFonts w:hint="eastAsia"/>
        </w:rPr>
        <w:t>参考文档。</w:t>
      </w:r>
    </w:p>
    <w:p w14:paraId="43027B18" w14:textId="2E243420" w:rsidR="00A5289B" w:rsidRDefault="003F3133" w:rsidP="0041022F">
      <w:pPr>
        <w:ind w:firstLine="480"/>
      </w:pPr>
      <w:hyperlink r:id="rId10" w:history="1">
        <w:r w:rsidRPr="007224BD">
          <w:rPr>
            <w:rStyle w:val="a5"/>
          </w:rPr>
          <w:t>https://llvm.org/docs/tutorial/MyFirstLanguageFrontend/index.html</w:t>
        </w:r>
      </w:hyperlink>
    </w:p>
    <w:p w14:paraId="6DEE1C5E" w14:textId="28F988D8" w:rsidR="003F3133" w:rsidRDefault="003F3133" w:rsidP="0041022F">
      <w:pPr>
        <w:ind w:firstLine="480"/>
      </w:pPr>
      <w:r>
        <w:rPr>
          <w:rFonts w:hint="eastAsia"/>
        </w:rPr>
        <w:t>这是</w:t>
      </w:r>
      <w:r>
        <w:rPr>
          <w:rFonts w:hint="eastAsia"/>
        </w:rPr>
        <w:t>LLVM</w:t>
      </w:r>
      <w:r>
        <w:rPr>
          <w:rFonts w:hint="eastAsia"/>
        </w:rPr>
        <w:t>官方的教程，学有余力的同学可以自学这一教程，完成全部的内容。</w:t>
      </w:r>
    </w:p>
    <w:p w14:paraId="06F8822C" w14:textId="77777777" w:rsidR="00C36E15" w:rsidRDefault="00C36E15" w:rsidP="00C36E15">
      <w:pPr>
        <w:ind w:firstLine="480"/>
      </w:pPr>
      <w:r>
        <w:rPr>
          <w:rFonts w:hint="eastAsia"/>
        </w:rPr>
        <w:t>SysY</w:t>
      </w:r>
      <w:r>
        <w:rPr>
          <w:rFonts w:hint="eastAsia"/>
        </w:rPr>
        <w:t>语言实际上是大学生编译器比赛的内容，但比赛不允许使用</w:t>
      </w:r>
      <w:r>
        <w:rPr>
          <w:rFonts w:hint="eastAsia"/>
        </w:rPr>
        <w:t>LLVM</w:t>
      </w:r>
      <w:r>
        <w:rPr>
          <w:rFonts w:hint="eastAsia"/>
        </w:rPr>
        <w:t>，因此复杂度会高很多，在完成实验后，学有余力的同学可考虑进一步完善并参加比赛。大赛官网：</w:t>
      </w:r>
    </w:p>
    <w:p w14:paraId="63CBA200" w14:textId="432A4A90" w:rsidR="0001020A" w:rsidRDefault="00C36E15" w:rsidP="00C36E15">
      <w:pPr>
        <w:ind w:firstLine="480"/>
      </w:pPr>
      <w:hyperlink r:id="rId11" w:anchor="/index?TYPE=COM" w:history="1">
        <w:r w:rsidRPr="001E0A1C">
          <w:rPr>
            <w:rStyle w:val="a5"/>
          </w:rPr>
          <w:t>https://compiler.educg.net/#/index?TYPE=COM</w:t>
        </w:r>
      </w:hyperlink>
    </w:p>
    <w:p w14:paraId="0A193731" w14:textId="77777777" w:rsidR="003F3133" w:rsidRPr="003F3133" w:rsidRDefault="003F3133" w:rsidP="0041022F">
      <w:pPr>
        <w:ind w:firstLine="480"/>
      </w:pPr>
    </w:p>
    <w:p w14:paraId="168FEAB8" w14:textId="445A52D4" w:rsidR="00A5289B" w:rsidRDefault="00A5289B" w:rsidP="00DD551B">
      <w:pPr>
        <w:pStyle w:val="2"/>
      </w:pPr>
      <w:r>
        <w:rPr>
          <w:rFonts w:hint="eastAsia"/>
        </w:rPr>
        <w:t xml:space="preserve">1.3 </w:t>
      </w:r>
      <w:r w:rsidR="00BC5494">
        <w:rPr>
          <w:rFonts w:hint="eastAsia"/>
        </w:rPr>
        <w:t>技术选型、</w:t>
      </w:r>
      <w:r>
        <w:rPr>
          <w:rFonts w:hint="eastAsia"/>
        </w:rPr>
        <w:t>软件架构</w:t>
      </w:r>
    </w:p>
    <w:p w14:paraId="2F887866" w14:textId="62062B84" w:rsidR="00A5289B" w:rsidRDefault="00BC5494" w:rsidP="00A5289B">
      <w:pPr>
        <w:ind w:firstLine="480"/>
      </w:pPr>
      <w:r>
        <w:rPr>
          <w:rFonts w:hint="eastAsia"/>
        </w:rPr>
        <w:t>我们的项目从源代码开始，经过整个编译过程，生成出可执行的目标代码。目标代码生成部分由于与机器相关，过程繁琐、工作量大，作为课程实验内容</w:t>
      </w:r>
      <w:r w:rsidR="00C36E15">
        <w:rPr>
          <w:rFonts w:hint="eastAsia"/>
        </w:rPr>
        <w:t>可</w:t>
      </w:r>
      <w:r w:rsidR="00C36E15">
        <w:rPr>
          <w:rFonts w:hint="eastAsia"/>
        </w:rPr>
        <w:lastRenderedPageBreak/>
        <w:t>能难度过大</w:t>
      </w:r>
      <w:r>
        <w:rPr>
          <w:rFonts w:hint="eastAsia"/>
        </w:rPr>
        <w:t>。因此，我们直接使用</w:t>
      </w:r>
      <w:r>
        <w:rPr>
          <w:rFonts w:hint="eastAsia"/>
        </w:rPr>
        <w:t>LLVM</w:t>
      </w:r>
      <w:r>
        <w:rPr>
          <w:rFonts w:hint="eastAsia"/>
        </w:rPr>
        <w:t>后端，只需要自己</w:t>
      </w:r>
      <w:r w:rsidR="00A5289B">
        <w:rPr>
          <w:rFonts w:hint="eastAsia"/>
        </w:rPr>
        <w:t>完成词法分析、语法分析、语义分析和中间代码生成</w:t>
      </w:r>
      <w:r>
        <w:rPr>
          <w:rFonts w:hint="eastAsia"/>
        </w:rPr>
        <w:t>，其中，中间代码生成部分应该生成符合</w:t>
      </w:r>
      <w:r>
        <w:rPr>
          <w:rFonts w:hint="eastAsia"/>
        </w:rPr>
        <w:t>LLVM</w:t>
      </w:r>
      <w:r>
        <w:rPr>
          <w:rFonts w:hint="eastAsia"/>
        </w:rPr>
        <w:t>规范的中间代码，即</w:t>
      </w:r>
      <w:r>
        <w:rPr>
          <w:rFonts w:hint="eastAsia"/>
        </w:rPr>
        <w:t>LLVM IR</w:t>
      </w:r>
      <w:r w:rsidR="00A5289B">
        <w:rPr>
          <w:rFonts w:hint="eastAsia"/>
        </w:rPr>
        <w:t>。</w:t>
      </w:r>
    </w:p>
    <w:p w14:paraId="0865B512" w14:textId="5B98FA2D" w:rsidR="00BC5494" w:rsidRDefault="00BC5494" w:rsidP="00A5289B">
      <w:pPr>
        <w:ind w:firstLine="480"/>
      </w:pPr>
      <w:r>
        <w:rPr>
          <w:rFonts w:hint="eastAsia"/>
        </w:rPr>
        <w:t>为了生成</w:t>
      </w:r>
      <w:r>
        <w:rPr>
          <w:rFonts w:hint="eastAsia"/>
        </w:rPr>
        <w:t>LLVM IR</w:t>
      </w:r>
      <w:r>
        <w:rPr>
          <w:rFonts w:hint="eastAsia"/>
        </w:rPr>
        <w:t>，有两种不同的方法，一种是调用</w:t>
      </w:r>
      <w:r>
        <w:rPr>
          <w:rFonts w:hint="eastAsia"/>
        </w:rPr>
        <w:t>LLVM</w:t>
      </w:r>
      <w:r>
        <w:rPr>
          <w:rFonts w:hint="eastAsia"/>
        </w:rPr>
        <w:t>提供的工具库进行生成，一种是在自己理解</w:t>
      </w:r>
      <w:r>
        <w:rPr>
          <w:rFonts w:hint="eastAsia"/>
        </w:rPr>
        <w:t>LLVM IR</w:t>
      </w:r>
      <w:r>
        <w:rPr>
          <w:rFonts w:hint="eastAsia"/>
        </w:rPr>
        <w:t>的语法规则后，完全通过手写代码来进行生成。为尽可能简化开发过程，本教程使用</w:t>
      </w:r>
      <w:r>
        <w:rPr>
          <w:rFonts w:hint="eastAsia"/>
        </w:rPr>
        <w:t>LLVM</w:t>
      </w:r>
      <w:r>
        <w:rPr>
          <w:rFonts w:hint="eastAsia"/>
        </w:rPr>
        <w:t>提供的工具库，而对应的接口为</w:t>
      </w:r>
      <w:r>
        <w:rPr>
          <w:rFonts w:hint="eastAsia"/>
        </w:rPr>
        <w:t>C++</w:t>
      </w:r>
      <w:r>
        <w:rPr>
          <w:rFonts w:hint="eastAsia"/>
        </w:rPr>
        <w:t>接口，因此这部分使用</w:t>
      </w:r>
      <w:r>
        <w:rPr>
          <w:rFonts w:hint="eastAsia"/>
        </w:rPr>
        <w:t>C++</w:t>
      </w:r>
      <w:r>
        <w:rPr>
          <w:rFonts w:hint="eastAsia"/>
        </w:rPr>
        <w:t>来完成。实际的软件开发过程中，也会大量复用已有的第三方库或者是公司内部的工具库。学有余力的同学可尝试根据</w:t>
      </w:r>
      <w:r>
        <w:rPr>
          <w:rFonts w:hint="eastAsia"/>
        </w:rPr>
        <w:t>LLVM IR</w:t>
      </w:r>
      <w:r>
        <w:rPr>
          <w:rFonts w:hint="eastAsia"/>
        </w:rPr>
        <w:t>的规范自己生成</w:t>
      </w:r>
      <w:r>
        <w:rPr>
          <w:rFonts w:hint="eastAsia"/>
        </w:rPr>
        <w:t>IR</w:t>
      </w:r>
      <w:r>
        <w:rPr>
          <w:rFonts w:hint="eastAsia"/>
        </w:rPr>
        <w:t>代码。</w:t>
      </w:r>
    </w:p>
    <w:p w14:paraId="0AE884AC" w14:textId="1B5600D0" w:rsidR="00EB391C" w:rsidRDefault="00EB391C" w:rsidP="00A5289B">
      <w:pPr>
        <w:ind w:firstLine="480"/>
      </w:pPr>
      <w:r>
        <w:rPr>
          <w:rFonts w:hint="eastAsia"/>
        </w:rPr>
        <w:t>在进行软件开发的过程中，使用第三方库是很常见的情况。一个大型软件的开发会涉及到多个不同程序、代码之间的协作。按层次上，可以分为以下几种：进程间通信；进程内模块间；模块内。</w:t>
      </w:r>
    </w:p>
    <w:p w14:paraId="7FED209A" w14:textId="29DD20BB" w:rsidR="00B70F51" w:rsidRDefault="00B70F51" w:rsidP="00B70F51">
      <w:pPr>
        <w:ind w:firstLine="480"/>
      </w:pPr>
      <w:r>
        <w:rPr>
          <w:rFonts w:hint="eastAsia"/>
        </w:rPr>
        <w:t>进程间通信是耦合非常低的协作方式。比如本文的编译器，实际就是由我们手写的前端与</w:t>
      </w:r>
      <w:r>
        <w:rPr>
          <w:rFonts w:hint="eastAsia"/>
        </w:rPr>
        <w:t>llvm</w:t>
      </w:r>
      <w:r>
        <w:rPr>
          <w:rFonts w:hint="eastAsia"/>
        </w:rPr>
        <w:t>后端，通过进程间通信，实现了完整的编译过程，我们前端与后端之间，使用文件传输数据。这种方式的好处是，不同进程只需要定义好接口（</w:t>
      </w:r>
      <w:r>
        <w:rPr>
          <w:rFonts w:hint="eastAsia"/>
        </w:rPr>
        <w:t>API</w:t>
      </w:r>
      <w:r>
        <w:rPr>
          <w:rFonts w:hint="eastAsia"/>
        </w:rPr>
        <w:t>），即可完全独立开发，互不干涉。比如</w:t>
      </w:r>
      <w:r>
        <w:rPr>
          <w:rFonts w:hint="eastAsia"/>
        </w:rPr>
        <w:t>LLVM</w:t>
      </w:r>
      <w:r>
        <w:rPr>
          <w:rFonts w:hint="eastAsia"/>
        </w:rPr>
        <w:t>后端是由</w:t>
      </w:r>
      <w:r>
        <w:rPr>
          <w:rFonts w:hint="eastAsia"/>
        </w:rPr>
        <w:t>c++</w:t>
      </w:r>
      <w:r>
        <w:rPr>
          <w:rFonts w:hint="eastAsia"/>
        </w:rPr>
        <w:t>开发</w:t>
      </w:r>
      <w:r>
        <w:rPr>
          <w:rFonts w:hint="eastAsia"/>
        </w:rPr>
        <w:t xml:space="preserve"> </w:t>
      </w:r>
      <w:r>
        <w:rPr>
          <w:rFonts w:hint="eastAsia"/>
        </w:rPr>
        <w:t>，我们的前端可以用</w:t>
      </w:r>
      <w:r>
        <w:rPr>
          <w:rFonts w:hint="eastAsia"/>
        </w:rPr>
        <w:t>c++</w:t>
      </w:r>
      <w:r>
        <w:rPr>
          <w:rFonts w:hint="eastAsia"/>
        </w:rPr>
        <w:t>，也可以用别的方式，比如</w:t>
      </w:r>
      <w:r>
        <w:rPr>
          <w:rFonts w:hint="eastAsia"/>
        </w:rPr>
        <w:t>rust</w:t>
      </w:r>
      <w:r>
        <w:rPr>
          <w:rFonts w:hint="eastAsia"/>
        </w:rPr>
        <w:t>，</w:t>
      </w:r>
      <w:r>
        <w:rPr>
          <w:rFonts w:hint="eastAsia"/>
        </w:rPr>
        <w:t>python</w:t>
      </w:r>
      <w:r>
        <w:rPr>
          <w:rFonts w:hint="eastAsia"/>
        </w:rPr>
        <w:t>。</w:t>
      </w:r>
    </w:p>
    <w:p w14:paraId="718A3535" w14:textId="63CAA6AE" w:rsidR="00EB391C" w:rsidRDefault="00B70F51" w:rsidP="00A5289B">
      <w:pPr>
        <w:ind w:firstLine="480"/>
      </w:pPr>
      <w:r>
        <w:rPr>
          <w:rFonts w:hint="eastAsia"/>
        </w:rPr>
        <w:t>同一个进程内的协作开发，我们可以进一步细分为模块间和模块内两种。</w:t>
      </w:r>
      <w:r w:rsidR="00EB391C">
        <w:rPr>
          <w:rFonts w:hint="eastAsia"/>
        </w:rPr>
        <w:t>模块内</w:t>
      </w:r>
      <w:r w:rsidR="00DC10AC">
        <w:rPr>
          <w:rFonts w:hint="eastAsia"/>
        </w:rPr>
        <w:t>的协作</w:t>
      </w:r>
      <w:r w:rsidR="00EB391C">
        <w:rPr>
          <w:rFonts w:hint="eastAsia"/>
        </w:rPr>
        <w:t>是</w:t>
      </w:r>
      <w:r w:rsidR="00DC10AC">
        <w:rPr>
          <w:rFonts w:hint="eastAsia"/>
        </w:rPr>
        <w:t>最简单，也是所有开发者最先接触到的方式。比如本文的词法分析器和语法分析器，可以</w:t>
      </w:r>
      <w:r>
        <w:rPr>
          <w:rFonts w:hint="eastAsia"/>
        </w:rPr>
        <w:t>实现为两个函数，在主函数中调用这两个函数来分别实现对应功能。这些实现可以放在一个源文件内，也可以放在不同源文件内，不同语言通常有不同的惯例。</w:t>
      </w:r>
      <w:r w:rsidR="00E562BA">
        <w:rPr>
          <w:rFonts w:hint="eastAsia"/>
        </w:rPr>
        <w:t>在编译时，编译器使用多个源文件，编译出一个可执行文件</w:t>
      </w:r>
      <w:r>
        <w:rPr>
          <w:rFonts w:hint="eastAsia"/>
        </w:rPr>
        <w:t>。</w:t>
      </w:r>
      <w:r w:rsidR="00E562BA">
        <w:rPr>
          <w:rFonts w:hint="eastAsia"/>
        </w:rPr>
        <w:t>如果每次有代码修改，都需要重新编译。</w:t>
      </w:r>
    </w:p>
    <w:p w14:paraId="50C27F01" w14:textId="6D1925B1" w:rsidR="00DF35E2" w:rsidRDefault="00E562BA" w:rsidP="00586954">
      <w:pPr>
        <w:ind w:firstLine="480"/>
      </w:pPr>
      <w:r>
        <w:rPr>
          <w:rFonts w:hint="eastAsia"/>
        </w:rPr>
        <w:t>在我们的编译器中，我们需要依赖</w:t>
      </w:r>
      <w:r>
        <w:rPr>
          <w:rFonts w:hint="eastAsia"/>
        </w:rPr>
        <w:t>LLVM</w:t>
      </w:r>
      <w:r>
        <w:rPr>
          <w:rFonts w:hint="eastAsia"/>
        </w:rPr>
        <w:t>的工具库，这些工具库以源文件的形式给出，因此我们可以</w:t>
      </w:r>
      <w:r w:rsidR="0000370B">
        <w:rPr>
          <w:rFonts w:hint="eastAsia"/>
        </w:rPr>
        <w:t>将对应的源文件加入我们的工程，在开发时调用对应的库函数，完成整个程序</w:t>
      </w:r>
      <w:r>
        <w:rPr>
          <w:rFonts w:hint="eastAsia"/>
        </w:rPr>
        <w:t>。但</w:t>
      </w:r>
      <w:r>
        <w:rPr>
          <w:rFonts w:hint="eastAsia"/>
        </w:rPr>
        <w:t>LLVM</w:t>
      </w:r>
      <w:r>
        <w:rPr>
          <w:rFonts w:hint="eastAsia"/>
        </w:rPr>
        <w:t>的源代码非常庞大，一次编译可能需要一个小时，我们自己的前端代码量很小，我们是不希望每次修改一行代码都等一小时编译过程的。因此我们希望能将</w:t>
      </w:r>
      <w:r>
        <w:rPr>
          <w:rFonts w:hint="eastAsia"/>
        </w:rPr>
        <w:t>LLVM</w:t>
      </w:r>
      <w:r>
        <w:rPr>
          <w:rFonts w:hint="eastAsia"/>
        </w:rPr>
        <w:t>工具库编译成某种可以直接调用的方式，在我们的程序中直接使用预编译好的文件，</w:t>
      </w:r>
      <w:r w:rsidR="00DF35E2">
        <w:rPr>
          <w:rFonts w:hint="eastAsia"/>
        </w:rPr>
        <w:t>在</w:t>
      </w:r>
      <w:r w:rsidR="00DF35E2">
        <w:rPr>
          <w:rFonts w:hint="eastAsia"/>
        </w:rPr>
        <w:t>c</w:t>
      </w:r>
      <w:r w:rsidR="00DF35E2">
        <w:rPr>
          <w:rFonts w:hint="eastAsia"/>
        </w:rPr>
        <w:t>语言</w:t>
      </w:r>
      <w:r w:rsidR="00DF35E2">
        <w:rPr>
          <w:rFonts w:hint="eastAsia"/>
        </w:rPr>
        <w:t>/c++</w:t>
      </w:r>
      <w:r w:rsidR="00DF35E2">
        <w:rPr>
          <w:rFonts w:hint="eastAsia"/>
        </w:rPr>
        <w:t>中，预编译好的文件是二进制文件，直接调用的方式被称为链接。</w:t>
      </w:r>
    </w:p>
    <w:p w14:paraId="55490BE4" w14:textId="27EDB943" w:rsidR="00DF35E2" w:rsidRPr="00F02882" w:rsidRDefault="00DF35E2" w:rsidP="00DF35E2">
      <w:pPr>
        <w:ind w:firstLine="480"/>
      </w:pPr>
      <w:r w:rsidRPr="00F02882">
        <w:t>但使用</w:t>
      </w:r>
      <w:r w:rsidRPr="00F02882">
        <w:t>C++</w:t>
      </w:r>
      <w:r w:rsidRPr="00F02882">
        <w:t>的库进行链接时，仍然会有一个问题。</w:t>
      </w:r>
      <w:r w:rsidRPr="00F02882">
        <w:t>C++</w:t>
      </w:r>
      <w:r w:rsidRPr="00F02882">
        <w:t>语法支持多个不同的</w:t>
      </w:r>
      <w:r w:rsidRPr="00F02882">
        <w:lastRenderedPageBreak/>
        <w:t>函数采用同样的名称，如</w:t>
      </w:r>
      <w:r w:rsidRPr="00F02882">
        <w:t>overload</w:t>
      </w:r>
      <w:r w:rsidRPr="00F02882">
        <w:t>，在链接时为了区分，会生成不同的名字，称为</w:t>
      </w:r>
      <w:r w:rsidRPr="00F02882">
        <w:t>name mangling</w:t>
      </w:r>
      <w:r w:rsidRPr="00F02882">
        <w:t>，而</w:t>
      </w:r>
      <w:r w:rsidRPr="00F02882">
        <w:t>C++</w:t>
      </w:r>
      <w:r w:rsidRPr="00F02882">
        <w:t>标准没有对名字生成的规则做出规定，不同的编译器可以灵活选择，因此不同编译器对同一份代码生成出的二进制文件会不一致，从而无法相互链接。解决方法之一是采用</w:t>
      </w:r>
      <w:r w:rsidRPr="00F02882">
        <w:t>extern C</w:t>
      </w:r>
      <w:r w:rsidRPr="00F02882">
        <w:t>等方法，强制按</w:t>
      </w:r>
      <w:r w:rsidRPr="00F02882">
        <w:t>C</w:t>
      </w:r>
      <w:r w:rsidRPr="00F02882">
        <w:t>语言的方式导出接口，但这样会无法支持</w:t>
      </w:r>
      <w:r w:rsidRPr="00F02882">
        <w:t>C++</w:t>
      </w:r>
      <w:r w:rsidRPr="00F02882">
        <w:t>的一些特性。在我们的程序中，编译</w:t>
      </w:r>
      <w:r w:rsidRPr="00F02882">
        <w:t>LLVM</w:t>
      </w:r>
      <w:r w:rsidRPr="00F02882">
        <w:t>和编译我们的编译项目采用同一个编译器就可以解决这一问题，比如都用</w:t>
      </w:r>
      <w:r w:rsidRPr="00F02882">
        <w:t>VS</w:t>
      </w:r>
      <w:r w:rsidR="00586954">
        <w:rPr>
          <w:rFonts w:hint="eastAsia"/>
        </w:rPr>
        <w:t>或者</w:t>
      </w:r>
      <w:r w:rsidR="00586954">
        <w:rPr>
          <w:rFonts w:hint="eastAsia"/>
        </w:rPr>
        <w:t>clang++</w:t>
      </w:r>
      <w:r w:rsidRPr="00F02882">
        <w:t>进行编译。</w:t>
      </w:r>
    </w:p>
    <w:p w14:paraId="22168716" w14:textId="240EEC6A" w:rsidR="00DF35E2" w:rsidRPr="00586954" w:rsidRDefault="00586954" w:rsidP="00A5289B">
      <w:pPr>
        <w:ind w:firstLine="480"/>
      </w:pPr>
      <w:r>
        <w:rPr>
          <w:rFonts w:hint="eastAsia"/>
        </w:rPr>
        <w:t>总结一下，程序的整体架构如图：</w:t>
      </w:r>
    </w:p>
    <w:p w14:paraId="738D5158" w14:textId="61B1382B" w:rsidR="00DF35E2" w:rsidRDefault="00B52C77" w:rsidP="00B52C77">
      <w:pPr>
        <w:spacing w:line="276" w:lineRule="auto"/>
        <w:ind w:firstLineChars="83" w:firstLine="199"/>
        <w:jc w:val="center"/>
      </w:pPr>
      <w:r>
        <w:rPr>
          <w:rFonts w:hint="eastAsia"/>
        </w:rPr>
        <w:object w:dxaOrig="2881" w:dyaOrig="6181" w14:anchorId="14BE4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309.3pt" o:ole="">
            <v:imagedata r:id="rId12" o:title=""/>
          </v:shape>
          <o:OLEObject Type="Embed" ProgID="Visio.Drawing.15" ShapeID="_x0000_i1025" DrawAspect="Content" ObjectID="_1801923716" r:id="rId13"/>
        </w:object>
      </w:r>
    </w:p>
    <w:p w14:paraId="11BCDFF9" w14:textId="71AF3D17" w:rsidR="00B52C77" w:rsidRPr="00E562BA" w:rsidRDefault="00B52C77" w:rsidP="00B52C77">
      <w:pPr>
        <w:spacing w:line="276" w:lineRule="auto"/>
        <w:ind w:firstLineChars="83" w:firstLine="199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程序整体架构</w:t>
      </w:r>
    </w:p>
    <w:p w14:paraId="58CF4055" w14:textId="69EB2110" w:rsidR="009F52C1" w:rsidRDefault="00B52C77" w:rsidP="00B52C77">
      <w:pPr>
        <w:ind w:firstLine="480"/>
      </w:pPr>
      <w:r>
        <w:rPr>
          <w:rFonts w:hint="eastAsia"/>
        </w:rPr>
        <w:t>中间代码生成部分如前所述，我们将通过调用</w:t>
      </w:r>
      <w:r>
        <w:rPr>
          <w:rFonts w:hint="eastAsia"/>
        </w:rPr>
        <w:t>LLVM</w:t>
      </w:r>
      <w:r>
        <w:rPr>
          <w:rFonts w:hint="eastAsia"/>
        </w:rPr>
        <w:t>工具库来实现，后文大部分的内容是介绍</w:t>
      </w:r>
      <w:r>
        <w:rPr>
          <w:rFonts w:hint="eastAsia"/>
        </w:rPr>
        <w:t>LLVM</w:t>
      </w:r>
      <w:r>
        <w:rPr>
          <w:rFonts w:hint="eastAsia"/>
        </w:rPr>
        <w:t>的这一</w:t>
      </w:r>
      <w:r>
        <w:rPr>
          <w:rFonts w:hint="eastAsia"/>
        </w:rPr>
        <w:t>API</w:t>
      </w:r>
      <w:r>
        <w:rPr>
          <w:rFonts w:hint="eastAsia"/>
        </w:rPr>
        <w:t>如何使用。词法分析和语法分析部分可以手写或者使用自动化工具，如</w:t>
      </w:r>
      <w:r>
        <w:rPr>
          <w:rFonts w:hint="eastAsia"/>
        </w:rPr>
        <w:t>lex</w:t>
      </w:r>
      <w:r>
        <w:rPr>
          <w:rFonts w:hint="eastAsia"/>
        </w:rPr>
        <w:t>、</w:t>
      </w:r>
      <w:r>
        <w:rPr>
          <w:rFonts w:hint="eastAsia"/>
        </w:rPr>
        <w:t>yacc</w:t>
      </w:r>
      <w:r>
        <w:rPr>
          <w:rFonts w:hint="eastAsia"/>
        </w:rPr>
        <w:t>。</w:t>
      </w:r>
      <w:r>
        <w:t xml:space="preserve"> </w:t>
      </w:r>
      <w:r w:rsidR="00F80A84">
        <w:t>L</w:t>
      </w:r>
      <w:r w:rsidR="00F80A84">
        <w:rPr>
          <w:rFonts w:hint="eastAsia"/>
        </w:rPr>
        <w:t>ex</w:t>
      </w:r>
      <w:r w:rsidR="00F80A84">
        <w:rPr>
          <w:rFonts w:hint="eastAsia"/>
        </w:rPr>
        <w:t>和</w:t>
      </w:r>
      <w:r w:rsidR="00F80A84">
        <w:rPr>
          <w:rFonts w:hint="eastAsia"/>
        </w:rPr>
        <w:t>yacc</w:t>
      </w:r>
      <w:r w:rsidR="00F80A84">
        <w:rPr>
          <w:rFonts w:hint="eastAsia"/>
        </w:rPr>
        <w:t>有</w:t>
      </w:r>
      <w:r w:rsidR="00F80A84">
        <w:rPr>
          <w:rFonts w:hint="eastAsia"/>
        </w:rPr>
        <w:t>C++</w:t>
      </w:r>
      <w:r w:rsidR="00F80A84">
        <w:rPr>
          <w:rFonts w:hint="eastAsia"/>
        </w:rPr>
        <w:t>版本，即</w:t>
      </w:r>
      <w:r w:rsidR="00F80A84">
        <w:rPr>
          <w:rFonts w:hint="eastAsia"/>
        </w:rPr>
        <w:t>flex</w:t>
      </w:r>
      <w:r w:rsidR="00F80A84">
        <w:rPr>
          <w:rFonts w:hint="eastAsia"/>
        </w:rPr>
        <w:t>和</w:t>
      </w:r>
      <w:r w:rsidR="00F80A84">
        <w:rPr>
          <w:rFonts w:hint="eastAsia"/>
        </w:rPr>
        <w:t>bison</w:t>
      </w:r>
      <w:r w:rsidR="00F80A84">
        <w:rPr>
          <w:rFonts w:hint="eastAsia"/>
        </w:rPr>
        <w:t>，</w:t>
      </w:r>
      <w:r>
        <w:rPr>
          <w:rFonts w:hint="eastAsia"/>
        </w:rPr>
        <w:t>也有对应</w:t>
      </w:r>
      <w:r w:rsidR="00F80A84">
        <w:rPr>
          <w:rFonts w:hint="eastAsia"/>
        </w:rPr>
        <w:t>Python</w:t>
      </w:r>
      <w:r w:rsidR="00F80A84">
        <w:rPr>
          <w:rFonts w:hint="eastAsia"/>
        </w:rPr>
        <w:t>版本</w:t>
      </w:r>
      <w:r w:rsidR="00C25749">
        <w:rPr>
          <w:rStyle w:val="ae"/>
        </w:rPr>
        <w:footnoteReference w:id="1"/>
      </w:r>
      <w:r w:rsidR="006545BB">
        <w:rPr>
          <w:rFonts w:hint="eastAsia"/>
        </w:rPr>
        <w:t>，方便进行开发调试</w:t>
      </w:r>
      <w:r w:rsidR="002711B7">
        <w:rPr>
          <w:rFonts w:hint="eastAsia"/>
        </w:rPr>
        <w:t>，读者可自行选择适合自己的方式</w:t>
      </w:r>
      <w:r w:rsidR="006545BB">
        <w:rPr>
          <w:rFonts w:hint="eastAsia"/>
        </w:rPr>
        <w:t>。</w:t>
      </w:r>
    </w:p>
    <w:p w14:paraId="42687FB3" w14:textId="77777777" w:rsidR="007E5D1C" w:rsidRDefault="007E5D1C" w:rsidP="00B52C77">
      <w:pPr>
        <w:ind w:firstLine="480"/>
      </w:pPr>
    </w:p>
    <w:p w14:paraId="64BDC289" w14:textId="3EDFACFB" w:rsidR="007E5D1C" w:rsidRDefault="007E5D1C" w:rsidP="007E5D1C">
      <w:pPr>
        <w:pStyle w:val="2"/>
      </w:pPr>
      <w:r>
        <w:rPr>
          <w:rFonts w:hint="eastAsia"/>
        </w:rPr>
        <w:lastRenderedPageBreak/>
        <w:t xml:space="preserve">1.4 </w:t>
      </w:r>
      <w:r>
        <w:rPr>
          <w:rFonts w:hint="eastAsia"/>
        </w:rPr>
        <w:t>实验要求</w:t>
      </w:r>
    </w:p>
    <w:p w14:paraId="38BED977" w14:textId="614AB0DE" w:rsidR="007E5D1C" w:rsidRDefault="007E5D1C" w:rsidP="007E5D1C">
      <w:pPr>
        <w:ind w:firstLine="480"/>
      </w:pPr>
      <w:r>
        <w:rPr>
          <w:rFonts w:hint="eastAsia"/>
        </w:rPr>
        <w:t>我们的最终目标是实现一个</w:t>
      </w:r>
      <w:r w:rsidR="00C36E15">
        <w:rPr>
          <w:rFonts w:hint="eastAsia"/>
        </w:rPr>
        <w:t>SysY</w:t>
      </w:r>
      <w:r>
        <w:rPr>
          <w:rFonts w:hint="eastAsia"/>
        </w:rPr>
        <w:t>语言的自定义语言编译器，支持的功能描述如下：</w:t>
      </w:r>
    </w:p>
    <w:p w14:paraId="19FD0435" w14:textId="086816FC" w:rsidR="007E5D1C" w:rsidRDefault="004528F2" w:rsidP="004528F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两种基本类型，</w:t>
      </w:r>
      <w:r>
        <w:rPr>
          <w:rFonts w:hint="eastAsia"/>
        </w:rPr>
        <w:t>int</w:t>
      </w:r>
      <w:r>
        <w:rPr>
          <w:rFonts w:hint="eastAsia"/>
        </w:rPr>
        <w:t>和</w:t>
      </w:r>
      <w:r>
        <w:rPr>
          <w:rFonts w:hint="eastAsia"/>
        </w:rPr>
        <w:t>float</w:t>
      </w:r>
      <w:r>
        <w:rPr>
          <w:rFonts w:hint="eastAsia"/>
        </w:rPr>
        <w:t>。</w:t>
      </w:r>
    </w:p>
    <w:p w14:paraId="54F1A160" w14:textId="7B50E09E" w:rsidR="004528F2" w:rsidRDefault="004528F2" w:rsidP="004528F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变量定义与四则运算。</w:t>
      </w:r>
    </w:p>
    <w:p w14:paraId="41F47C91" w14:textId="61D178F5" w:rsidR="004528F2" w:rsidRDefault="004528F2" w:rsidP="004528F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函数定义与函数调用，函数支持</w:t>
      </w:r>
      <w:r w:rsidR="0073047E">
        <w:rPr>
          <w:rFonts w:hint="eastAsia"/>
        </w:rPr>
        <w:t>无参数与</w:t>
      </w:r>
      <w:r>
        <w:rPr>
          <w:rFonts w:hint="eastAsia"/>
        </w:rPr>
        <w:t>有参数函数。</w:t>
      </w:r>
    </w:p>
    <w:p w14:paraId="76562649" w14:textId="7B09AEE7" w:rsidR="004528F2" w:rsidRDefault="004528F2" w:rsidP="004528F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循环语句与分支语句。</w:t>
      </w:r>
    </w:p>
    <w:p w14:paraId="56C35029" w14:textId="77777777" w:rsidR="009F74EB" w:rsidRDefault="009F74EB" w:rsidP="009F74E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支持数组的定义与使用。</w:t>
      </w:r>
    </w:p>
    <w:p w14:paraId="0707F09C" w14:textId="5CF7A9B2" w:rsidR="00C36E15" w:rsidRDefault="00C36E15" w:rsidP="004528F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库函数</w:t>
      </w:r>
      <w:r w:rsidR="00E30404">
        <w:rPr>
          <w:rFonts w:hint="eastAsia"/>
        </w:rPr>
        <w:t>可以</w:t>
      </w:r>
      <w:r>
        <w:rPr>
          <w:rFonts w:hint="eastAsia"/>
        </w:rPr>
        <w:t>精简为一个函数</w:t>
      </w:r>
      <w:r>
        <w:rPr>
          <w:rFonts w:hint="eastAsia"/>
        </w:rPr>
        <w:t>print</w:t>
      </w:r>
      <w:r>
        <w:rPr>
          <w:rFonts w:hint="eastAsia"/>
        </w:rPr>
        <w:t>，完成输出功能。</w:t>
      </w:r>
      <w:r w:rsidR="00E30404">
        <w:rPr>
          <w:rFonts w:hint="eastAsia"/>
        </w:rPr>
        <w:t>（可选）</w:t>
      </w:r>
    </w:p>
    <w:p w14:paraId="2AB2058A" w14:textId="31E30D8E" w:rsidR="00C36E15" w:rsidRDefault="00C36E15" w:rsidP="004528F2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有良好的工程实现，如日志、错误提示等。</w:t>
      </w:r>
    </w:p>
    <w:p w14:paraId="7C01AA13" w14:textId="77777777" w:rsidR="00672C05" w:rsidRDefault="00672C05" w:rsidP="00672C05">
      <w:pPr>
        <w:ind w:left="480" w:firstLineChars="0" w:firstLine="0"/>
      </w:pPr>
    </w:p>
    <w:p w14:paraId="5167E9FD" w14:textId="5F137FFB" w:rsidR="009D64DF" w:rsidRDefault="009D64DF" w:rsidP="009D64DF">
      <w:pPr>
        <w:ind w:left="480" w:firstLineChars="0" w:firstLine="0"/>
      </w:pPr>
      <w:r>
        <w:rPr>
          <w:rFonts w:hint="eastAsia"/>
        </w:rPr>
        <w:t>检查需要的材料：</w:t>
      </w:r>
    </w:p>
    <w:p w14:paraId="046E7F71" w14:textId="1E8680F1" w:rsidR="009D64DF" w:rsidRDefault="009D64DF" w:rsidP="009D64D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源代码。</w:t>
      </w:r>
      <w:r w:rsidR="00C36E15">
        <w:rPr>
          <w:rFonts w:hint="eastAsia"/>
        </w:rPr>
        <w:t>源代码请在</w:t>
      </w:r>
      <w:r w:rsidR="00C36E15">
        <w:rPr>
          <w:rFonts w:hint="eastAsia"/>
        </w:rPr>
        <w:t>gitee</w:t>
      </w:r>
      <w:r w:rsidR="00C36E15">
        <w:rPr>
          <w:rFonts w:hint="eastAsia"/>
        </w:rPr>
        <w:t>（</w:t>
      </w:r>
      <w:hyperlink r:id="rId14" w:history="1">
        <w:r w:rsidR="00C36E15" w:rsidRPr="001E0A1C">
          <w:rPr>
            <w:rStyle w:val="a5"/>
          </w:rPr>
          <w:t>https://gitee.com/</w:t>
        </w:r>
      </w:hyperlink>
      <w:r w:rsidR="00C36E15">
        <w:rPr>
          <w:rFonts w:hint="eastAsia"/>
        </w:rPr>
        <w:t>）上创建一个私有仓库，并将老师添加为仓库成员。</w:t>
      </w:r>
    </w:p>
    <w:p w14:paraId="7308D415" w14:textId="7FAB0960" w:rsidR="009D64DF" w:rsidRDefault="009D64DF" w:rsidP="009D64D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编译好的可执行文件。</w:t>
      </w:r>
    </w:p>
    <w:p w14:paraId="3DDD8203" w14:textId="5F66C1AD" w:rsidR="009D64DF" w:rsidRDefault="009D64DF" w:rsidP="009D64D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可供</w:t>
      </w:r>
      <w:r w:rsidR="00042CB2">
        <w:rPr>
          <w:rFonts w:hint="eastAsia"/>
        </w:rPr>
        <w:t>验证的</w:t>
      </w:r>
      <w:r>
        <w:rPr>
          <w:rFonts w:hint="eastAsia"/>
        </w:rPr>
        <w:t>测试</w:t>
      </w:r>
      <w:r w:rsidR="00042CB2">
        <w:rPr>
          <w:rFonts w:hint="eastAsia"/>
        </w:rPr>
        <w:t>案例</w:t>
      </w:r>
      <w:r>
        <w:rPr>
          <w:rFonts w:hint="eastAsia"/>
        </w:rPr>
        <w:t>。</w:t>
      </w:r>
    </w:p>
    <w:p w14:paraId="213505B6" w14:textId="076AE683" w:rsidR="00DD551B" w:rsidRDefault="00DD551B" w:rsidP="004528F2">
      <w:pPr>
        <w:pStyle w:val="a3"/>
        <w:numPr>
          <w:ilvl w:val="0"/>
          <w:numId w:val="2"/>
        </w:numPr>
        <w:ind w:firstLineChars="0"/>
      </w:pPr>
      <w:r>
        <w:br w:type="page"/>
      </w:r>
    </w:p>
    <w:p w14:paraId="20ADCFAE" w14:textId="7AF84326" w:rsidR="00A5289B" w:rsidRDefault="00A5289B" w:rsidP="00DD551B">
      <w:pPr>
        <w:pStyle w:val="1"/>
      </w:pPr>
      <w:r>
        <w:rPr>
          <w:rFonts w:hint="eastAsia"/>
        </w:rPr>
        <w:lastRenderedPageBreak/>
        <w:t>第二章</w:t>
      </w:r>
      <w:r>
        <w:rPr>
          <w:rFonts w:hint="eastAsia"/>
        </w:rPr>
        <w:t xml:space="preserve"> </w:t>
      </w:r>
      <w:r>
        <w:rPr>
          <w:rFonts w:hint="eastAsia"/>
        </w:rPr>
        <w:t>环境配置</w:t>
      </w:r>
    </w:p>
    <w:p w14:paraId="0F4EB9EB" w14:textId="392A0600" w:rsidR="00EB391C" w:rsidRDefault="00EB391C" w:rsidP="00DD551B">
      <w:pPr>
        <w:pStyle w:val="2"/>
      </w:pPr>
      <w:r>
        <w:rPr>
          <w:rFonts w:hint="eastAsia"/>
        </w:rPr>
        <w:t xml:space="preserve">2.1 </w:t>
      </w:r>
      <w:r>
        <w:rPr>
          <w:rFonts w:hint="eastAsia"/>
        </w:rPr>
        <w:t>概论</w:t>
      </w:r>
    </w:p>
    <w:p w14:paraId="364FF940" w14:textId="432C1A9D" w:rsidR="00EB391C" w:rsidRPr="00EB391C" w:rsidRDefault="00B52C77" w:rsidP="00EB391C">
      <w:pPr>
        <w:ind w:firstLine="480"/>
      </w:pPr>
      <w:r>
        <w:rPr>
          <w:rFonts w:hint="eastAsia"/>
        </w:rPr>
        <w:t>本章以</w:t>
      </w:r>
      <w:r>
        <w:rPr>
          <w:rFonts w:hint="eastAsia"/>
        </w:rPr>
        <w:t>Windows + Visual Studio</w:t>
      </w:r>
      <w:r>
        <w:rPr>
          <w:rFonts w:hint="eastAsia"/>
        </w:rPr>
        <w:t>为例，介绍如何编译</w:t>
      </w:r>
      <w:r>
        <w:rPr>
          <w:rFonts w:hint="eastAsia"/>
        </w:rPr>
        <w:t>LLVM</w:t>
      </w:r>
      <w:r>
        <w:rPr>
          <w:rFonts w:hint="eastAsia"/>
        </w:rPr>
        <w:t>源代码并在工程中配置对应的</w:t>
      </w:r>
      <w:r>
        <w:rPr>
          <w:rFonts w:hint="eastAsia"/>
        </w:rPr>
        <w:t>LLVM</w:t>
      </w:r>
      <w:r>
        <w:rPr>
          <w:rFonts w:hint="eastAsia"/>
        </w:rPr>
        <w:t>库。如果是使用其他开发工具</w:t>
      </w:r>
      <w:r w:rsidR="004A2BB6">
        <w:rPr>
          <w:rFonts w:hint="eastAsia"/>
        </w:rPr>
        <w:t>，请自行查找如何进行配置</w:t>
      </w:r>
      <w:r>
        <w:rPr>
          <w:rFonts w:hint="eastAsia"/>
        </w:rPr>
        <w:t>。在</w:t>
      </w:r>
      <w:r>
        <w:rPr>
          <w:rFonts w:hint="eastAsia"/>
        </w:rPr>
        <w:t>Linux</w:t>
      </w:r>
      <w:r>
        <w:rPr>
          <w:rFonts w:hint="eastAsia"/>
        </w:rPr>
        <w:t>下，虽然一般</w:t>
      </w:r>
      <w:r w:rsidR="004A2BB6">
        <w:rPr>
          <w:rFonts w:hint="eastAsia"/>
        </w:rPr>
        <w:t>通过</w:t>
      </w:r>
      <w:r>
        <w:rPr>
          <w:rFonts w:hint="eastAsia"/>
        </w:rPr>
        <w:t>命令行完成开发过程，但进行</w:t>
      </w:r>
      <w:r w:rsidR="004A2BB6">
        <w:rPr>
          <w:rFonts w:hint="eastAsia"/>
        </w:rPr>
        <w:t>第三方库的安装和</w:t>
      </w:r>
      <w:r>
        <w:rPr>
          <w:rFonts w:hint="eastAsia"/>
        </w:rPr>
        <w:t>配置会更容易，原因是</w:t>
      </w:r>
      <w:r>
        <w:rPr>
          <w:rFonts w:hint="eastAsia"/>
        </w:rPr>
        <w:t>Linux</w:t>
      </w:r>
      <w:r>
        <w:rPr>
          <w:rFonts w:hint="eastAsia"/>
        </w:rPr>
        <w:t>的发行版本通常已经将很多库</w:t>
      </w:r>
      <w:r w:rsidR="004A2BB6">
        <w:rPr>
          <w:rFonts w:hint="eastAsia"/>
        </w:rPr>
        <w:t>预编译好，可以直接进行安装</w:t>
      </w:r>
      <w:r w:rsidR="00672C05">
        <w:rPr>
          <w:rFonts w:hint="eastAsia"/>
        </w:rPr>
        <w:t>，比如</w:t>
      </w:r>
      <w:r w:rsidR="00672C05">
        <w:rPr>
          <w:rFonts w:hint="eastAsia"/>
        </w:rPr>
        <w:t>Ubuntu</w:t>
      </w:r>
      <w:r w:rsidR="00672C05">
        <w:rPr>
          <w:rFonts w:hint="eastAsia"/>
        </w:rPr>
        <w:t>下可以使用</w:t>
      </w:r>
      <w:r w:rsidR="00672C05">
        <w:rPr>
          <w:rFonts w:hint="eastAsia"/>
        </w:rPr>
        <w:t>apt</w:t>
      </w:r>
      <w:r w:rsidR="00672C05">
        <w:rPr>
          <w:rFonts w:hint="eastAsia"/>
        </w:rPr>
        <w:t>工具完成</w:t>
      </w:r>
      <w:r w:rsidR="004A2BB6">
        <w:rPr>
          <w:rFonts w:hint="eastAsia"/>
        </w:rPr>
        <w:t>。现在</w:t>
      </w:r>
      <w:r w:rsidR="004A2BB6">
        <w:rPr>
          <w:rFonts w:hint="eastAsia"/>
        </w:rPr>
        <w:t>Win11</w:t>
      </w:r>
      <w:r w:rsidR="004A2BB6">
        <w:rPr>
          <w:rFonts w:hint="eastAsia"/>
        </w:rPr>
        <w:t>已经带有</w:t>
      </w:r>
      <w:r w:rsidR="004A2BB6">
        <w:rPr>
          <w:rFonts w:hint="eastAsia"/>
        </w:rPr>
        <w:t>WSL2</w:t>
      </w:r>
      <w:r w:rsidR="004A2BB6">
        <w:rPr>
          <w:rFonts w:hint="eastAsia"/>
        </w:rPr>
        <w:t>工具，在</w:t>
      </w:r>
      <w:r w:rsidR="004A2BB6">
        <w:rPr>
          <w:rFonts w:hint="eastAsia"/>
        </w:rPr>
        <w:t>Windows</w:t>
      </w:r>
      <w:r w:rsidR="004A2BB6">
        <w:rPr>
          <w:rFonts w:hint="eastAsia"/>
        </w:rPr>
        <w:t>下用</w:t>
      </w:r>
      <w:r w:rsidR="004A2BB6">
        <w:rPr>
          <w:rFonts w:hint="eastAsia"/>
        </w:rPr>
        <w:t>Linux</w:t>
      </w:r>
      <w:r w:rsidR="004A2BB6">
        <w:rPr>
          <w:rFonts w:hint="eastAsia"/>
        </w:rPr>
        <w:t>开发已经很方便了，读者可以自行尝试。</w:t>
      </w:r>
    </w:p>
    <w:p w14:paraId="16CECDC6" w14:textId="19FF209E" w:rsidR="00A5289B" w:rsidRDefault="00A5289B" w:rsidP="00DD551B">
      <w:pPr>
        <w:pStyle w:val="2"/>
      </w:pPr>
      <w:r>
        <w:rPr>
          <w:rFonts w:hint="eastAsia"/>
        </w:rPr>
        <w:t>2.1 LLVM</w:t>
      </w:r>
      <w:r>
        <w:rPr>
          <w:rFonts w:hint="eastAsia"/>
        </w:rPr>
        <w:t>的</w:t>
      </w:r>
      <w:r w:rsidR="007333ED">
        <w:rPr>
          <w:rFonts w:hint="eastAsia"/>
        </w:rPr>
        <w:t>安装与使用</w:t>
      </w:r>
    </w:p>
    <w:p w14:paraId="59D9A76C" w14:textId="408947DA" w:rsidR="00A5289B" w:rsidRDefault="00A5289B" w:rsidP="00A66DDE">
      <w:pPr>
        <w:ind w:firstLine="480"/>
      </w:pPr>
      <w:r w:rsidRPr="00A5289B">
        <w:t xml:space="preserve">LLVM </w:t>
      </w:r>
      <w:r w:rsidRPr="00A5289B">
        <w:t>的使用分成两种情况，一种是使用</w:t>
      </w:r>
      <w:r w:rsidRPr="00A5289B">
        <w:t>Clang+LLVM</w:t>
      </w:r>
      <w:r w:rsidR="00672C05">
        <w:rPr>
          <w:rFonts w:hint="eastAsia"/>
        </w:rPr>
        <w:t>作为编译器</w:t>
      </w:r>
      <w:r w:rsidRPr="00A5289B">
        <w:t>，可以直接下载可执行文件并安装。下载地址：</w:t>
      </w:r>
    </w:p>
    <w:p w14:paraId="5C2BBB32" w14:textId="2044B2B3" w:rsidR="00A5289B" w:rsidRDefault="00A5289B" w:rsidP="00A66DDE">
      <w:pPr>
        <w:ind w:firstLine="480"/>
      </w:pPr>
      <w:hyperlink r:id="rId15" w:history="1">
        <w:r w:rsidRPr="00A5289B">
          <w:rPr>
            <w:rStyle w:val="a5"/>
            <w:rFonts w:ascii="宋体" w:hAnsi="宋体" w:cs="宋体"/>
            <w:kern w:val="0"/>
            <w:szCs w:val="24"/>
            <w14:ligatures w14:val="none"/>
          </w:rPr>
          <w:t>https://releases.llvm.org/</w:t>
        </w:r>
      </w:hyperlink>
    </w:p>
    <w:p w14:paraId="054438A2" w14:textId="3E8C177C" w:rsidR="007333ED" w:rsidRDefault="007333ED" w:rsidP="007333ED">
      <w:pPr>
        <w:ind w:firstLine="480"/>
      </w:pPr>
      <w:r>
        <w:rPr>
          <w:rFonts w:hint="eastAsia"/>
        </w:rPr>
        <w:t>Clang</w:t>
      </w:r>
      <w:r>
        <w:rPr>
          <w:rFonts w:hint="eastAsia"/>
        </w:rPr>
        <w:t>不仅是</w:t>
      </w:r>
      <w:r>
        <w:rPr>
          <w:rFonts w:hint="eastAsia"/>
        </w:rPr>
        <w:t>LLVM</w:t>
      </w:r>
      <w:r>
        <w:rPr>
          <w:rFonts w:hint="eastAsia"/>
        </w:rPr>
        <w:t>的前端，同时还整合了后端工具链的功能，进行安装可以方便进行调试（也可在后文的编译中从源代码编译一份</w:t>
      </w:r>
      <w:r>
        <w:rPr>
          <w:rFonts w:hint="eastAsia"/>
        </w:rPr>
        <w:t>Clang</w:t>
      </w:r>
      <w:r>
        <w:rPr>
          <w:rFonts w:hint="eastAsia"/>
        </w:rPr>
        <w:t>）。在安装完成后，打开命令行窗口（</w:t>
      </w:r>
      <w:r>
        <w:rPr>
          <w:rFonts w:hint="eastAsia"/>
        </w:rPr>
        <w:t>Win11</w:t>
      </w:r>
      <w:r>
        <w:rPr>
          <w:rFonts w:hint="eastAsia"/>
        </w:rPr>
        <w:t>下默认为</w:t>
      </w:r>
      <w:r>
        <w:rPr>
          <w:rFonts w:hint="eastAsia"/>
        </w:rPr>
        <w:t>Powershell</w:t>
      </w:r>
      <w:r>
        <w:rPr>
          <w:rFonts w:hint="eastAsia"/>
        </w:rPr>
        <w:t>），运行命令可以输出一些信息：</w:t>
      </w:r>
    </w:p>
    <w:p w14:paraId="049FC404" w14:textId="5F378BAE" w:rsidR="007333ED" w:rsidRDefault="007333ED" w:rsidP="007333ED">
      <w:pPr>
        <w:pStyle w:val="a7"/>
      </w:pPr>
      <w:r>
        <w:t>&gt; clang --version</w:t>
      </w:r>
    </w:p>
    <w:p w14:paraId="002F8581" w14:textId="77777777" w:rsidR="007333ED" w:rsidRDefault="007333ED" w:rsidP="007333ED">
      <w:pPr>
        <w:pStyle w:val="a7"/>
      </w:pPr>
      <w:r>
        <w:t>clang version 17.0.1</w:t>
      </w:r>
    </w:p>
    <w:p w14:paraId="3A21543F" w14:textId="77777777" w:rsidR="007333ED" w:rsidRDefault="007333ED" w:rsidP="007333ED">
      <w:pPr>
        <w:pStyle w:val="a7"/>
      </w:pPr>
      <w:r>
        <w:t>Target: x86_64-pc-windows-msvc</w:t>
      </w:r>
    </w:p>
    <w:p w14:paraId="2BA9B913" w14:textId="77777777" w:rsidR="007333ED" w:rsidRDefault="007333ED" w:rsidP="007333ED">
      <w:pPr>
        <w:pStyle w:val="a7"/>
      </w:pPr>
      <w:r>
        <w:t>Thread model: posix</w:t>
      </w:r>
    </w:p>
    <w:p w14:paraId="50882AEA" w14:textId="292DDB01" w:rsidR="007333ED" w:rsidRDefault="007333ED" w:rsidP="007333ED">
      <w:pPr>
        <w:pStyle w:val="a7"/>
      </w:pPr>
      <w:r>
        <w:t>InstalledDir: C:\Program Files\LLVM\bin</w:t>
      </w:r>
    </w:p>
    <w:p w14:paraId="4D63A82D" w14:textId="546D91E9" w:rsidR="007333ED" w:rsidRDefault="003A6346" w:rsidP="007333ED">
      <w:pPr>
        <w:ind w:firstLine="480"/>
      </w:pPr>
      <w:r>
        <w:rPr>
          <w:rFonts w:hint="eastAsia"/>
        </w:rPr>
        <w:t>这里我们发现，</w:t>
      </w:r>
      <w:r>
        <w:rPr>
          <w:rFonts w:hint="eastAsia"/>
        </w:rPr>
        <w:t>clang</w:t>
      </w:r>
      <w:r>
        <w:rPr>
          <w:rFonts w:hint="eastAsia"/>
        </w:rPr>
        <w:t>的版本不是</w:t>
      </w:r>
      <w:r>
        <w:rPr>
          <w:rFonts w:hint="eastAsia"/>
        </w:rPr>
        <w:t>14</w:t>
      </w:r>
      <w:r>
        <w:rPr>
          <w:rFonts w:hint="eastAsia"/>
        </w:rPr>
        <w:t>而是</w:t>
      </w:r>
      <w:r>
        <w:rPr>
          <w:rFonts w:hint="eastAsia"/>
        </w:rPr>
        <w:t>17</w:t>
      </w:r>
      <w:r>
        <w:rPr>
          <w:rFonts w:hint="eastAsia"/>
        </w:rPr>
        <w:t>，因为我在本地安装的可执行文件版本和源代码版本确实不一致，由于</w:t>
      </w:r>
      <w:r>
        <w:rPr>
          <w:rFonts w:hint="eastAsia"/>
        </w:rPr>
        <w:t>LLVM IR</w:t>
      </w:r>
      <w:r>
        <w:rPr>
          <w:rFonts w:hint="eastAsia"/>
        </w:rPr>
        <w:t>相对而言比较稳定，因此只运行</w:t>
      </w:r>
      <w:r>
        <w:rPr>
          <w:rFonts w:hint="eastAsia"/>
        </w:rPr>
        <w:t>clang.exe</w:t>
      </w:r>
      <w:r>
        <w:rPr>
          <w:rFonts w:hint="eastAsia"/>
        </w:rPr>
        <w:t>一般不会遇到兼容性问题。</w:t>
      </w:r>
      <w:r w:rsidR="007333ED">
        <w:rPr>
          <w:rFonts w:hint="eastAsia"/>
        </w:rPr>
        <w:t>确保正确运行后，可以编译一份</w:t>
      </w:r>
      <w:r w:rsidR="007333ED">
        <w:rPr>
          <w:rFonts w:hint="eastAsia"/>
        </w:rPr>
        <w:t>Hello World</w:t>
      </w:r>
      <w:r w:rsidR="007333ED">
        <w:rPr>
          <w:rFonts w:hint="eastAsia"/>
        </w:rPr>
        <w:t>程序，进行测试</w:t>
      </w:r>
      <w:r w:rsidR="00CA0825">
        <w:rPr>
          <w:rFonts w:hint="eastAsia"/>
        </w:rPr>
        <w:t>。</w:t>
      </w:r>
      <w:r>
        <w:rPr>
          <w:rFonts w:hint="eastAsia"/>
        </w:rPr>
        <w:t>假设源代码在</w:t>
      </w:r>
      <w:r>
        <w:rPr>
          <w:rFonts w:hint="eastAsia"/>
        </w:rPr>
        <w:t>hello.c</w:t>
      </w:r>
      <w:r>
        <w:rPr>
          <w:rFonts w:hint="eastAsia"/>
        </w:rPr>
        <w:t>文件中，</w:t>
      </w:r>
      <w:r w:rsidR="007333ED">
        <w:rPr>
          <w:rFonts w:hint="eastAsia"/>
        </w:rPr>
        <w:t>编译和运行的指令</w:t>
      </w:r>
      <w:r>
        <w:rPr>
          <w:rFonts w:hint="eastAsia"/>
        </w:rPr>
        <w:t>如下</w:t>
      </w:r>
      <w:r w:rsidR="007333ED">
        <w:rPr>
          <w:rFonts w:hint="eastAsia"/>
        </w:rPr>
        <w:t>：</w:t>
      </w:r>
    </w:p>
    <w:p w14:paraId="08EC38E5" w14:textId="4F45F852" w:rsidR="007333ED" w:rsidRDefault="007333ED" w:rsidP="007333ED">
      <w:pPr>
        <w:pStyle w:val="a7"/>
      </w:pPr>
      <w:r w:rsidRPr="007333ED">
        <w:t>&gt; clang hello.c</w:t>
      </w:r>
    </w:p>
    <w:p w14:paraId="1D1CA7BB" w14:textId="77777777" w:rsidR="007333ED" w:rsidRDefault="007333ED" w:rsidP="007333ED">
      <w:pPr>
        <w:pStyle w:val="a7"/>
      </w:pPr>
      <w:r>
        <w:t>&gt; .\a.exe</w:t>
      </w:r>
    </w:p>
    <w:p w14:paraId="1D8035A7" w14:textId="6F5B78B6" w:rsidR="007333ED" w:rsidRDefault="007333ED" w:rsidP="007333ED">
      <w:pPr>
        <w:pStyle w:val="a7"/>
      </w:pPr>
      <w:r>
        <w:t>Hello World!</w:t>
      </w:r>
    </w:p>
    <w:p w14:paraId="23FA76B9" w14:textId="77777777" w:rsidR="003A6346" w:rsidRDefault="003A6346" w:rsidP="007333ED">
      <w:pPr>
        <w:ind w:firstLine="480"/>
      </w:pPr>
      <w:r>
        <w:rPr>
          <w:rFonts w:hint="eastAsia"/>
        </w:rPr>
        <w:t>clang</w:t>
      </w:r>
      <w:r>
        <w:rPr>
          <w:rFonts w:hint="eastAsia"/>
        </w:rPr>
        <w:t>通过文件扩展名来识别文件类型，使用</w:t>
      </w:r>
      <w:r>
        <w:rPr>
          <w:rFonts w:hint="eastAsia"/>
        </w:rPr>
        <w:t>.c</w:t>
      </w:r>
      <w:r>
        <w:rPr>
          <w:rFonts w:hint="eastAsia"/>
        </w:rPr>
        <w:t>作为扩展名时，源代码将作为</w:t>
      </w:r>
      <w:r>
        <w:rPr>
          <w:rFonts w:hint="eastAsia"/>
        </w:rPr>
        <w:t>c</w:t>
      </w:r>
      <w:r>
        <w:rPr>
          <w:rFonts w:hint="eastAsia"/>
        </w:rPr>
        <w:t>代码被编译。</w:t>
      </w:r>
    </w:p>
    <w:p w14:paraId="4434E699" w14:textId="10193A77" w:rsidR="007333ED" w:rsidRDefault="007333ED" w:rsidP="007333ED">
      <w:pPr>
        <w:ind w:firstLine="480"/>
      </w:pPr>
      <w:r>
        <w:rPr>
          <w:rFonts w:hint="eastAsia"/>
        </w:rPr>
        <w:lastRenderedPageBreak/>
        <w:t>由于后文需要用到</w:t>
      </w:r>
      <w:r>
        <w:rPr>
          <w:rFonts w:hint="eastAsia"/>
        </w:rPr>
        <w:t>LLVM IR</w:t>
      </w:r>
      <w:r>
        <w:rPr>
          <w:rFonts w:hint="eastAsia"/>
        </w:rPr>
        <w:t>，我们还需要两个功能，一个功能是将</w:t>
      </w:r>
      <w:r>
        <w:rPr>
          <w:rFonts w:hint="eastAsia"/>
        </w:rPr>
        <w:t>c</w:t>
      </w:r>
      <w:r>
        <w:rPr>
          <w:rFonts w:hint="eastAsia"/>
        </w:rPr>
        <w:t>语言源代码编译成</w:t>
      </w:r>
      <w:r>
        <w:rPr>
          <w:rFonts w:hint="eastAsia"/>
        </w:rPr>
        <w:t>LLVM IR</w:t>
      </w:r>
      <w:r>
        <w:rPr>
          <w:rFonts w:hint="eastAsia"/>
        </w:rPr>
        <w:t>的功能</w:t>
      </w:r>
      <w:r w:rsidR="003A6346">
        <w:rPr>
          <w:rFonts w:hint="eastAsia"/>
        </w:rPr>
        <w:t>。</w:t>
      </w:r>
      <w:r>
        <w:rPr>
          <w:rFonts w:hint="eastAsia"/>
        </w:rPr>
        <w:t>当我们有部分功能觉得难以实现时，可以参照</w:t>
      </w:r>
      <w:r>
        <w:rPr>
          <w:rFonts w:hint="eastAsia"/>
        </w:rPr>
        <w:t>clang</w:t>
      </w:r>
      <w:r>
        <w:rPr>
          <w:rFonts w:hint="eastAsia"/>
        </w:rPr>
        <w:t>输出的</w:t>
      </w:r>
      <w:r>
        <w:rPr>
          <w:rFonts w:hint="eastAsia"/>
        </w:rPr>
        <w:t>IR</w:t>
      </w:r>
      <w:r>
        <w:rPr>
          <w:rFonts w:hint="eastAsia"/>
        </w:rPr>
        <w:t>来实现，另一个功能是将</w:t>
      </w:r>
      <w:r>
        <w:rPr>
          <w:rFonts w:hint="eastAsia"/>
        </w:rPr>
        <w:t>LLVM IR</w:t>
      </w:r>
      <w:r>
        <w:rPr>
          <w:rFonts w:hint="eastAsia"/>
        </w:rPr>
        <w:t>编译成目标文件的功能。</w:t>
      </w:r>
    </w:p>
    <w:p w14:paraId="4ECBBDEE" w14:textId="0082DFEA" w:rsidR="00CA0825" w:rsidRDefault="00CA0825" w:rsidP="007333ED">
      <w:pPr>
        <w:ind w:firstLine="480"/>
      </w:pPr>
      <w:r>
        <w:rPr>
          <w:rFonts w:hint="eastAsia"/>
        </w:rPr>
        <w:t>我们通过一个简单程序</w:t>
      </w:r>
      <w:r w:rsidR="003A6346">
        <w:rPr>
          <w:rFonts w:hint="eastAsia"/>
        </w:rPr>
        <w:t>sum.c</w:t>
      </w:r>
      <w:r>
        <w:rPr>
          <w:rFonts w:hint="eastAsia"/>
        </w:rPr>
        <w:t>来测试这两个功能：</w:t>
      </w:r>
    </w:p>
    <w:p w14:paraId="740079CD" w14:textId="77777777" w:rsidR="00CA0825" w:rsidRDefault="00CA0825" w:rsidP="00CA0825">
      <w:pPr>
        <w:pStyle w:val="a7"/>
      </w:pPr>
      <w:r>
        <w:t>int sum(int i1, int i2) {</w:t>
      </w:r>
    </w:p>
    <w:p w14:paraId="514DA608" w14:textId="77777777" w:rsidR="00CA0825" w:rsidRDefault="00CA0825" w:rsidP="00CA0825">
      <w:pPr>
        <w:pStyle w:val="a7"/>
      </w:pPr>
      <w:r>
        <w:t xml:space="preserve">    return i1+i2;</w:t>
      </w:r>
    </w:p>
    <w:p w14:paraId="2AE764CA" w14:textId="77777777" w:rsidR="00CA0825" w:rsidRDefault="00CA0825" w:rsidP="00CA0825">
      <w:pPr>
        <w:pStyle w:val="a7"/>
      </w:pPr>
      <w:r>
        <w:t>}</w:t>
      </w:r>
    </w:p>
    <w:p w14:paraId="0A1251BC" w14:textId="77777777" w:rsidR="00CA0825" w:rsidRDefault="00CA0825" w:rsidP="00CA0825">
      <w:pPr>
        <w:pStyle w:val="a7"/>
      </w:pPr>
    </w:p>
    <w:p w14:paraId="7BD63D2F" w14:textId="77777777" w:rsidR="00CA0825" w:rsidRDefault="00CA0825" w:rsidP="00CA0825">
      <w:pPr>
        <w:pStyle w:val="a7"/>
      </w:pPr>
      <w:r>
        <w:t>int main() {</w:t>
      </w:r>
    </w:p>
    <w:p w14:paraId="64F63480" w14:textId="77777777" w:rsidR="00CA0825" w:rsidRDefault="00CA0825" w:rsidP="00CA0825">
      <w:pPr>
        <w:pStyle w:val="a7"/>
      </w:pPr>
      <w:r>
        <w:t xml:space="preserve">    sum(1, 2);</w:t>
      </w:r>
    </w:p>
    <w:p w14:paraId="5448F93A" w14:textId="77777777" w:rsidR="00CA0825" w:rsidRDefault="00CA0825" w:rsidP="00CA0825">
      <w:pPr>
        <w:pStyle w:val="a7"/>
      </w:pPr>
      <w:r>
        <w:t xml:space="preserve">    return 0;</w:t>
      </w:r>
    </w:p>
    <w:p w14:paraId="258D3FC5" w14:textId="0E8E0109" w:rsidR="00CA0825" w:rsidRDefault="00CA0825" w:rsidP="00CA0825">
      <w:pPr>
        <w:pStyle w:val="a7"/>
      </w:pPr>
      <w:r>
        <w:t>}</w:t>
      </w:r>
    </w:p>
    <w:p w14:paraId="01B7C4EE" w14:textId="355B34E6" w:rsidR="00CA0825" w:rsidRDefault="00CA0825" w:rsidP="007333ED">
      <w:pPr>
        <w:ind w:firstLine="480"/>
      </w:pPr>
      <w:r>
        <w:rPr>
          <w:rFonts w:hint="eastAsia"/>
        </w:rPr>
        <w:t>LLVM IR</w:t>
      </w:r>
      <w:r>
        <w:rPr>
          <w:rFonts w:hint="eastAsia"/>
        </w:rPr>
        <w:t>分为二进制和文本两种形式，使用下列命令可以生成文本形式的</w:t>
      </w:r>
      <w:r>
        <w:rPr>
          <w:rFonts w:hint="eastAsia"/>
        </w:rPr>
        <w:t>LLVM IR</w:t>
      </w:r>
      <w:r>
        <w:rPr>
          <w:rFonts w:hint="eastAsia"/>
        </w:rPr>
        <w:t>：</w:t>
      </w:r>
    </w:p>
    <w:p w14:paraId="2BBC91D1" w14:textId="47FD8E3C" w:rsidR="00CA0825" w:rsidRDefault="00CA0825" w:rsidP="00CA0825">
      <w:pPr>
        <w:pStyle w:val="a7"/>
      </w:pPr>
      <w:r w:rsidRPr="00CA0825">
        <w:t xml:space="preserve">&gt; clang -emit-llvm -S -c </w:t>
      </w:r>
      <w:r w:rsidR="003A6346">
        <w:rPr>
          <w:rFonts w:hint="eastAsia"/>
        </w:rPr>
        <w:t>sum</w:t>
      </w:r>
      <w:r w:rsidRPr="00CA0825">
        <w:t>.c</w:t>
      </w:r>
    </w:p>
    <w:p w14:paraId="781EBC6C" w14:textId="5BA1095A" w:rsidR="00CA0825" w:rsidRDefault="00CA0825" w:rsidP="007333ED">
      <w:pPr>
        <w:ind w:firstLine="480"/>
      </w:pPr>
      <w:r>
        <w:rPr>
          <w:rFonts w:hint="eastAsia"/>
        </w:rPr>
        <w:t>生成后得到</w:t>
      </w:r>
      <w:r w:rsidR="003A6346">
        <w:rPr>
          <w:rFonts w:hint="eastAsia"/>
        </w:rPr>
        <w:t>sum</w:t>
      </w:r>
      <w:r>
        <w:rPr>
          <w:rFonts w:hint="eastAsia"/>
        </w:rPr>
        <w:t>.ll</w:t>
      </w:r>
      <w:r>
        <w:rPr>
          <w:rFonts w:hint="eastAsia"/>
        </w:rPr>
        <w:t>文件（和源文件名有关），在其中应该有类似的</w:t>
      </w:r>
      <w:r>
        <w:rPr>
          <w:rFonts w:hint="eastAsia"/>
        </w:rPr>
        <w:t>IR</w:t>
      </w:r>
      <w:r>
        <w:rPr>
          <w:rFonts w:hint="eastAsia"/>
        </w:rPr>
        <w:t>代码：</w:t>
      </w:r>
    </w:p>
    <w:p w14:paraId="26233C01" w14:textId="77777777" w:rsidR="00CA0825" w:rsidRDefault="00CA0825" w:rsidP="00CA0825">
      <w:pPr>
        <w:pStyle w:val="a7"/>
      </w:pPr>
      <w:r>
        <w:t>define dso_local i32 @main() #0 {</w:t>
      </w:r>
    </w:p>
    <w:p w14:paraId="30C1BB45" w14:textId="77777777" w:rsidR="00CA0825" w:rsidRDefault="00CA0825" w:rsidP="00CA0825">
      <w:pPr>
        <w:pStyle w:val="a7"/>
      </w:pPr>
      <w:r>
        <w:t xml:space="preserve">  %1 = alloca i32, align 4</w:t>
      </w:r>
    </w:p>
    <w:p w14:paraId="133A15CB" w14:textId="77777777" w:rsidR="00CA0825" w:rsidRDefault="00CA0825" w:rsidP="00CA0825">
      <w:pPr>
        <w:pStyle w:val="a7"/>
      </w:pPr>
      <w:r>
        <w:t xml:space="preserve">  store i32 0, ptr %1, align 4</w:t>
      </w:r>
    </w:p>
    <w:p w14:paraId="3662CA6A" w14:textId="77777777" w:rsidR="00CA0825" w:rsidRDefault="00CA0825" w:rsidP="00CA0825">
      <w:pPr>
        <w:pStyle w:val="a7"/>
      </w:pPr>
      <w:r>
        <w:t xml:space="preserve">  %2 = call i32 @sum(i32 noundef 1, i32 noundef 2)</w:t>
      </w:r>
    </w:p>
    <w:p w14:paraId="06FC0ACB" w14:textId="77777777" w:rsidR="00CA0825" w:rsidRDefault="00CA0825" w:rsidP="00CA0825">
      <w:pPr>
        <w:pStyle w:val="a7"/>
      </w:pPr>
      <w:r>
        <w:t xml:space="preserve">  ret i32 0</w:t>
      </w:r>
    </w:p>
    <w:p w14:paraId="782A85D3" w14:textId="0E36CFC3" w:rsidR="007333ED" w:rsidRDefault="00CA0825" w:rsidP="00CA0825">
      <w:pPr>
        <w:pStyle w:val="a7"/>
      </w:pPr>
      <w:r>
        <w:t>}</w:t>
      </w:r>
    </w:p>
    <w:p w14:paraId="37B0A25C" w14:textId="3DD68B94" w:rsidR="00CA0825" w:rsidRDefault="00CA0825" w:rsidP="007333ED">
      <w:pPr>
        <w:ind w:firstLine="480"/>
      </w:pPr>
      <w:r>
        <w:rPr>
          <w:rFonts w:hint="eastAsia"/>
        </w:rPr>
        <w:t>ll</w:t>
      </w:r>
      <w:r>
        <w:rPr>
          <w:rFonts w:hint="eastAsia"/>
        </w:rPr>
        <w:t>文件可以通过如下命令继续编译成可执行文件：</w:t>
      </w:r>
    </w:p>
    <w:p w14:paraId="4F9DE9A1" w14:textId="482DBFF4" w:rsidR="00CA0825" w:rsidRDefault="003A6346" w:rsidP="003A6346">
      <w:pPr>
        <w:pStyle w:val="a7"/>
      </w:pPr>
      <w:r>
        <w:rPr>
          <w:rFonts w:hint="eastAsia"/>
        </w:rPr>
        <w:t>clang sum.ll</w:t>
      </w:r>
    </w:p>
    <w:p w14:paraId="46F2FFE1" w14:textId="5DDD8B53" w:rsidR="003A6346" w:rsidRDefault="003A6346" w:rsidP="007333ED">
      <w:pPr>
        <w:ind w:firstLine="480"/>
      </w:pPr>
      <w:r>
        <w:rPr>
          <w:rFonts w:hint="eastAsia"/>
        </w:rPr>
        <w:t>clang</w:t>
      </w:r>
      <w:r>
        <w:rPr>
          <w:rFonts w:hint="eastAsia"/>
        </w:rPr>
        <w:t>在编译时，如果输入文件为</w:t>
      </w:r>
      <w:r>
        <w:rPr>
          <w:rFonts w:hint="eastAsia"/>
        </w:rPr>
        <w:t>ll</w:t>
      </w:r>
      <w:r>
        <w:rPr>
          <w:rFonts w:hint="eastAsia"/>
        </w:rPr>
        <w:t>扩展名，则自动识别为</w:t>
      </w:r>
      <w:r>
        <w:rPr>
          <w:rFonts w:hint="eastAsia"/>
        </w:rPr>
        <w:t>LLVM IR</w:t>
      </w:r>
      <w:r>
        <w:rPr>
          <w:rFonts w:hint="eastAsia"/>
        </w:rPr>
        <w:t>文件，默认输出为</w:t>
      </w:r>
      <w:r>
        <w:rPr>
          <w:rFonts w:hint="eastAsia"/>
        </w:rPr>
        <w:t>a.exe</w:t>
      </w:r>
      <w:r>
        <w:rPr>
          <w:rFonts w:hint="eastAsia"/>
        </w:rPr>
        <w:t>，但由于这个程序没有输出，因此执行后无输出，是正常的，可自行按这一流程将</w:t>
      </w:r>
      <w:r>
        <w:rPr>
          <w:rFonts w:hint="eastAsia"/>
        </w:rPr>
        <w:t>Hello World</w:t>
      </w:r>
      <w:r>
        <w:rPr>
          <w:rFonts w:hint="eastAsia"/>
        </w:rPr>
        <w:t>程序转换为</w:t>
      </w:r>
      <w:r>
        <w:rPr>
          <w:rFonts w:hint="eastAsia"/>
        </w:rPr>
        <w:t>IR</w:t>
      </w:r>
      <w:r>
        <w:rPr>
          <w:rFonts w:hint="eastAsia"/>
        </w:rPr>
        <w:t>，并将</w:t>
      </w:r>
      <w:r>
        <w:rPr>
          <w:rFonts w:hint="eastAsia"/>
        </w:rPr>
        <w:t>IR</w:t>
      </w:r>
      <w:r>
        <w:rPr>
          <w:rFonts w:hint="eastAsia"/>
        </w:rPr>
        <w:t>转换为可执行文件，验证运行是否成功。</w:t>
      </w:r>
    </w:p>
    <w:p w14:paraId="63910C17" w14:textId="214247CB" w:rsidR="00CA0825" w:rsidRDefault="00CA0825" w:rsidP="007333ED">
      <w:pPr>
        <w:ind w:firstLine="480"/>
      </w:pPr>
    </w:p>
    <w:p w14:paraId="3B27C239" w14:textId="7797D60B" w:rsidR="007333ED" w:rsidRDefault="007333ED" w:rsidP="007333ED">
      <w:pPr>
        <w:pStyle w:val="2"/>
      </w:pPr>
      <w:r>
        <w:rPr>
          <w:rFonts w:hint="eastAsia"/>
        </w:rPr>
        <w:t>2.2 LLVM</w:t>
      </w:r>
      <w:r>
        <w:rPr>
          <w:rFonts w:hint="eastAsia"/>
        </w:rPr>
        <w:t>的编译</w:t>
      </w:r>
    </w:p>
    <w:p w14:paraId="23729CB3" w14:textId="4F9E1AD8" w:rsidR="00A5289B" w:rsidRPr="00A5289B" w:rsidRDefault="003A6346" w:rsidP="00A66DDE">
      <w:pPr>
        <w:ind w:firstLine="480"/>
      </w:pPr>
      <w:r>
        <w:rPr>
          <w:rFonts w:hint="eastAsia"/>
        </w:rPr>
        <w:t>除了直接运行</w:t>
      </w:r>
      <w:r>
        <w:rPr>
          <w:rFonts w:hint="eastAsia"/>
        </w:rPr>
        <w:t>clang</w:t>
      </w:r>
      <w:r>
        <w:rPr>
          <w:rFonts w:hint="eastAsia"/>
        </w:rPr>
        <w:t>完成编译之外，有时我们</w:t>
      </w:r>
      <w:r w:rsidR="00A5289B" w:rsidRPr="00A5289B">
        <w:t>需要基于</w:t>
      </w:r>
      <w:r w:rsidR="00A5289B" w:rsidRPr="00A5289B">
        <w:t>LLVM</w:t>
      </w:r>
      <w:r w:rsidR="00A5289B" w:rsidRPr="00A5289B">
        <w:t>进行开发，如</w:t>
      </w:r>
      <w:r w:rsidR="00A5289B" w:rsidRPr="00A5289B">
        <w:lastRenderedPageBreak/>
        <w:t>利用</w:t>
      </w:r>
      <w:r w:rsidR="00A5289B" w:rsidRPr="00A5289B">
        <w:t>LLVM IRBuilder</w:t>
      </w:r>
      <w:r w:rsidR="00A5289B" w:rsidRPr="00A5289B">
        <w:t>生成</w:t>
      </w:r>
      <w:r w:rsidR="00A5289B" w:rsidRPr="00A5289B">
        <w:t>LLVM IR</w:t>
      </w:r>
      <w:r w:rsidR="00672C05">
        <w:rPr>
          <w:rFonts w:hint="eastAsia"/>
        </w:rPr>
        <w:t>（本实验内容）</w:t>
      </w:r>
      <w:r w:rsidR="00A5289B" w:rsidRPr="00A5289B">
        <w:t>，或者在</w:t>
      </w:r>
      <w:r w:rsidR="00A5289B" w:rsidRPr="00A5289B">
        <w:t>LLVM IR</w:t>
      </w:r>
      <w:r w:rsidR="00A5289B" w:rsidRPr="00A5289B">
        <w:t>上运行某些</w:t>
      </w:r>
      <w:r w:rsidR="00A5289B" w:rsidRPr="00A5289B">
        <w:t>Pass</w:t>
      </w:r>
      <w:r w:rsidR="00A5289B" w:rsidRPr="00A5289B">
        <w:t>，此时需要使用</w:t>
      </w:r>
      <w:r w:rsidR="00A5289B" w:rsidRPr="00A5289B">
        <w:t>LLVM</w:t>
      </w:r>
      <w:r w:rsidR="00A5289B" w:rsidRPr="00A5289B">
        <w:t>的库文件。</w:t>
      </w:r>
    </w:p>
    <w:p w14:paraId="30B2C08E" w14:textId="55BDF23C" w:rsidR="00A5289B" w:rsidRPr="00A5289B" w:rsidRDefault="00A5289B" w:rsidP="00A66DDE">
      <w:pPr>
        <w:ind w:firstLine="480"/>
      </w:pPr>
      <w:r w:rsidRPr="00A5289B">
        <w:t>在</w:t>
      </w:r>
      <w:r w:rsidRPr="00A5289B">
        <w:t>Windows</w:t>
      </w:r>
      <w:r w:rsidRPr="00A5289B">
        <w:t>下进行开发时，需要下载源代码并编译之后进行配置，如果开发工具使用</w:t>
      </w:r>
      <w:r w:rsidRPr="00A5289B">
        <w:t>Visual</w:t>
      </w:r>
      <w:r w:rsidR="00EC35CE">
        <w:rPr>
          <w:rFonts w:hint="eastAsia"/>
        </w:rPr>
        <w:t xml:space="preserve"> </w:t>
      </w:r>
      <w:r w:rsidRPr="00A5289B">
        <w:t>Studio</w:t>
      </w:r>
      <w:r w:rsidRPr="00A5289B">
        <w:t>，包括</w:t>
      </w:r>
      <w:r w:rsidRPr="00A5289B">
        <w:t>IDE</w:t>
      </w:r>
      <w:r w:rsidRPr="00A5289B">
        <w:t>以及对应的编译工具，官方教程如下：</w:t>
      </w:r>
    </w:p>
    <w:p w14:paraId="7C4B1B37" w14:textId="77777777" w:rsidR="00A5289B" w:rsidRPr="00A5289B" w:rsidRDefault="00A5289B" w:rsidP="00A66DDE">
      <w:pPr>
        <w:ind w:firstLine="480"/>
      </w:pPr>
      <w:r w:rsidRPr="00A5289B">
        <w:t>https://llvm.org/docs/GettingStartedVS.html</w:t>
      </w:r>
    </w:p>
    <w:p w14:paraId="44D8B8FF" w14:textId="77777777" w:rsidR="00A5289B" w:rsidRPr="00A5289B" w:rsidRDefault="00A5289B" w:rsidP="00A66DDE">
      <w:pPr>
        <w:ind w:firstLine="480"/>
      </w:pPr>
      <w:r w:rsidRPr="00A5289B">
        <w:t>我在本机上使用</w:t>
      </w:r>
      <w:r w:rsidRPr="00A5289B">
        <w:t>Visual Studio 2022 Commuity</w:t>
      </w:r>
      <w:r w:rsidRPr="00A5289B">
        <w:t>完成了</w:t>
      </w:r>
      <w:r w:rsidRPr="00A5289B">
        <w:t>LLVM 14.0.0</w:t>
      </w:r>
      <w:r w:rsidRPr="00A5289B">
        <w:t>版本的编译和使用，具体过程如下：</w:t>
      </w:r>
    </w:p>
    <w:p w14:paraId="69486841" w14:textId="77777777" w:rsidR="00A5289B" w:rsidRPr="00A5289B" w:rsidRDefault="00A5289B" w:rsidP="00A66DDE">
      <w:pPr>
        <w:ind w:firstLine="480"/>
      </w:pPr>
      <w:r w:rsidRPr="00A5289B">
        <w:t>1</w:t>
      </w:r>
      <w:r w:rsidRPr="00A5289B">
        <w:t>，安装</w:t>
      </w:r>
      <w:r w:rsidRPr="00A5289B">
        <w:t>Python 3</w:t>
      </w:r>
    </w:p>
    <w:p w14:paraId="06E26E56" w14:textId="77777777" w:rsidR="00A5289B" w:rsidRPr="00A5289B" w:rsidRDefault="00A5289B" w:rsidP="00A66DDE">
      <w:pPr>
        <w:ind w:firstLine="480"/>
      </w:pPr>
      <w:r w:rsidRPr="00A5289B">
        <w:t>2</w:t>
      </w:r>
      <w:r w:rsidRPr="00A5289B">
        <w:t>，安装</w:t>
      </w:r>
      <w:r w:rsidRPr="00A5289B">
        <w:t>git</w:t>
      </w:r>
    </w:p>
    <w:p w14:paraId="66CFC854" w14:textId="77777777" w:rsidR="00A5289B" w:rsidRPr="00A5289B" w:rsidRDefault="00A5289B" w:rsidP="00A66DDE">
      <w:pPr>
        <w:ind w:firstLine="480"/>
      </w:pPr>
      <w:r w:rsidRPr="00A5289B">
        <w:t>3</w:t>
      </w:r>
      <w:r w:rsidRPr="00A5289B">
        <w:t>，安装</w:t>
      </w:r>
      <w:r w:rsidRPr="00A5289B">
        <w:t>CMake</w:t>
      </w:r>
    </w:p>
    <w:p w14:paraId="73A545C9" w14:textId="16F1511D" w:rsidR="00A5289B" w:rsidRDefault="00A5289B" w:rsidP="00A66DDE">
      <w:pPr>
        <w:ind w:firstLine="480"/>
      </w:pPr>
      <w:r w:rsidRPr="00A5289B">
        <w:t>之后打开</w:t>
      </w:r>
      <w:r w:rsidRPr="00A5289B">
        <w:t>Visual Studio</w:t>
      </w:r>
      <w:r w:rsidRPr="00A5289B">
        <w:t>中带有编译环境的</w:t>
      </w:r>
      <w:r w:rsidRPr="00A5289B">
        <w:t>Command Prompt</w:t>
      </w:r>
      <w:r w:rsidRPr="00A5289B">
        <w:t>，进入</w:t>
      </w:r>
      <w:r w:rsidRPr="00A5289B">
        <w:t>llvm</w:t>
      </w:r>
      <w:r w:rsidRPr="00A5289B">
        <w:t>目录下，依次执行：</w:t>
      </w:r>
    </w:p>
    <w:p w14:paraId="73A2F9E6" w14:textId="77777777" w:rsidR="00A5289B" w:rsidRPr="00620F2C" w:rsidRDefault="00A5289B" w:rsidP="00620F2C">
      <w:pPr>
        <w:pStyle w:val="a7"/>
      </w:pPr>
      <w:r w:rsidRPr="00620F2C">
        <w:t>mkdir build</w:t>
      </w:r>
    </w:p>
    <w:p w14:paraId="4E59E94F" w14:textId="77777777" w:rsidR="00A5289B" w:rsidRPr="00620F2C" w:rsidRDefault="00A5289B" w:rsidP="00620F2C">
      <w:pPr>
        <w:pStyle w:val="a7"/>
      </w:pPr>
      <w:r w:rsidRPr="00620F2C">
        <w:t>cd build</w:t>
      </w:r>
    </w:p>
    <w:p w14:paraId="6A58662C" w14:textId="77777777" w:rsidR="00A5289B" w:rsidRPr="00620F2C" w:rsidRDefault="00A5289B" w:rsidP="00620F2C">
      <w:pPr>
        <w:pStyle w:val="a7"/>
      </w:pPr>
      <w:r w:rsidRPr="00620F2C">
        <w:t>cmake ../llvm</w:t>
      </w:r>
    </w:p>
    <w:p w14:paraId="05D08C9C" w14:textId="5C548418" w:rsidR="00A5289B" w:rsidRPr="00620F2C" w:rsidRDefault="00A5289B" w:rsidP="00620F2C">
      <w:pPr>
        <w:pStyle w:val="a7"/>
      </w:pPr>
      <w:r w:rsidRPr="00620F2C">
        <w:t>cmake --build .</w:t>
      </w:r>
    </w:p>
    <w:p w14:paraId="2EEA09FC" w14:textId="77777777" w:rsidR="009C4AA4" w:rsidRPr="009C4AA4" w:rsidRDefault="009C4AA4" w:rsidP="00A66DDE">
      <w:pPr>
        <w:ind w:firstLine="480"/>
      </w:pPr>
      <w:r w:rsidRPr="009C4AA4">
        <w:t>编译耗时较长，请耐心等待。</w:t>
      </w:r>
    </w:p>
    <w:p w14:paraId="23BFF7A1" w14:textId="638DC769" w:rsidR="00A5289B" w:rsidRDefault="009C4AA4" w:rsidP="00A66DDE">
      <w:pPr>
        <w:ind w:firstLine="480"/>
      </w:pPr>
      <w:r w:rsidRPr="009C4AA4">
        <w:t>编译得到的比较重要的文件有几部分：</w:t>
      </w:r>
    </w:p>
    <w:p w14:paraId="793A85F7" w14:textId="1CEBFFB4" w:rsidR="009C4AA4" w:rsidRPr="009C4AA4" w:rsidRDefault="009C4AA4" w:rsidP="00A66DDE">
      <w:pPr>
        <w:ind w:firstLine="480"/>
      </w:pPr>
      <w:r w:rsidRPr="009C4AA4">
        <w:t>头文件。如</w:t>
      </w:r>
      <w:r w:rsidRPr="009C4AA4">
        <w:t>llvm-config.h</w:t>
      </w:r>
      <w:r w:rsidRPr="009C4AA4">
        <w:t>，包含了一些编译选项，会在编译时生成出来，一般在</w:t>
      </w:r>
      <w:r w:rsidRPr="009C4AA4">
        <w:t>build</w:t>
      </w:r>
      <w:r w:rsidRPr="009C4AA4">
        <w:t>目录下的</w:t>
      </w:r>
      <w:r w:rsidRPr="009C4AA4">
        <w:t>include</w:t>
      </w:r>
      <w:r w:rsidRPr="009C4AA4">
        <w:t>目录下。</w:t>
      </w:r>
    </w:p>
    <w:p w14:paraId="51669F0D" w14:textId="4EDF11E6" w:rsidR="009C4AA4" w:rsidRPr="009C4AA4" w:rsidRDefault="009C4AA4" w:rsidP="00A66DDE">
      <w:pPr>
        <w:ind w:firstLine="480"/>
      </w:pPr>
      <w:r w:rsidRPr="009C4AA4">
        <w:t>可执行文件。如</w:t>
      </w:r>
      <w:r w:rsidRPr="009C4AA4">
        <w:t>llvm-as.exe</w:t>
      </w:r>
      <w:r w:rsidRPr="009C4AA4">
        <w:t>，这是</w:t>
      </w:r>
      <w:r w:rsidRPr="009C4AA4">
        <w:t>llvm</w:t>
      </w:r>
      <w:r w:rsidRPr="009C4AA4">
        <w:t>的汇编器，负责将</w:t>
      </w:r>
      <w:r w:rsidRPr="009C4AA4">
        <w:t>LLVM IR</w:t>
      </w:r>
      <w:r w:rsidRPr="009C4AA4">
        <w:t>转换成</w:t>
      </w:r>
      <w:r w:rsidRPr="009C4AA4">
        <w:t>llvm bitcode</w:t>
      </w:r>
      <w:r w:rsidRPr="009C4AA4">
        <w:t>。</w:t>
      </w:r>
      <w:r w:rsidRPr="009C4AA4">
        <w:t>LLVM</w:t>
      </w:r>
      <w:r w:rsidRPr="009C4AA4">
        <w:t>由工具链组成，包含多种不同的工具，这一工具是其中之一。一般在类似于</w:t>
      </w:r>
      <w:r w:rsidRPr="009C4AA4">
        <w:t>Debug/bin</w:t>
      </w:r>
      <w:r w:rsidRPr="009C4AA4">
        <w:t>的目录下。</w:t>
      </w:r>
    </w:p>
    <w:p w14:paraId="53DF8124" w14:textId="5F6C5E16" w:rsidR="009C4AA4" w:rsidRDefault="009C4AA4" w:rsidP="00A66DDE">
      <w:pPr>
        <w:ind w:firstLine="480"/>
      </w:pPr>
      <w:r w:rsidRPr="009C4AA4">
        <w:t>静态链接库文件。如</w:t>
      </w:r>
      <w:r w:rsidRPr="009C4AA4">
        <w:t>LLVMCore.lib</w:t>
      </w:r>
      <w:r w:rsidRPr="009C4AA4">
        <w:t>。静态链接是预编译好的源代码，在链接时对应二进制代码被加入到目标程序，运行时不需要库文件。一般在类似于</w:t>
      </w:r>
      <w:r w:rsidRPr="009C4AA4">
        <w:t>Debug/lib</w:t>
      </w:r>
      <w:r w:rsidRPr="009C4AA4">
        <w:t>的目录下。</w:t>
      </w:r>
    </w:p>
    <w:p w14:paraId="4FE1ACD0" w14:textId="3AF54461" w:rsidR="00EC35CE" w:rsidRDefault="00EC35CE" w:rsidP="00A66DDE">
      <w:pPr>
        <w:ind w:firstLine="480"/>
      </w:pPr>
      <w:r>
        <w:rPr>
          <w:rFonts w:hint="eastAsia"/>
        </w:rPr>
        <w:t>上述文件如果找不到，请检查自己的配置，或者在</w:t>
      </w:r>
      <w:r>
        <w:rPr>
          <w:rFonts w:hint="eastAsia"/>
        </w:rPr>
        <w:t>LLVM</w:t>
      </w:r>
      <w:r>
        <w:rPr>
          <w:rFonts w:hint="eastAsia"/>
        </w:rPr>
        <w:t>目录下直接使用文件查找功能进行查找。</w:t>
      </w:r>
    </w:p>
    <w:p w14:paraId="111E9BC0" w14:textId="77777777" w:rsidR="00560DAB" w:rsidRPr="00560DAB" w:rsidRDefault="00560DAB" w:rsidP="00A66DDE">
      <w:pPr>
        <w:ind w:firstLine="480"/>
      </w:pPr>
    </w:p>
    <w:p w14:paraId="3F42CCAF" w14:textId="4AD17700" w:rsidR="009C4AA4" w:rsidRDefault="00560DAB" w:rsidP="00560DAB">
      <w:pPr>
        <w:pStyle w:val="2"/>
        <w:rPr>
          <w:rFonts w:hint="eastAsia"/>
        </w:rPr>
      </w:pPr>
      <w:r>
        <w:rPr>
          <w:rFonts w:hint="eastAsia"/>
        </w:rPr>
        <w:lastRenderedPageBreak/>
        <w:t>2.</w:t>
      </w:r>
      <w:r w:rsidR="007333ED">
        <w:rPr>
          <w:rFonts w:hint="eastAsia"/>
        </w:rPr>
        <w:t>3</w:t>
      </w:r>
      <w:r>
        <w:rPr>
          <w:rFonts w:hint="eastAsia"/>
        </w:rPr>
        <w:t xml:space="preserve"> </w:t>
      </w:r>
      <w:r w:rsidR="005C1C56">
        <w:rPr>
          <w:rFonts w:hint="eastAsia"/>
        </w:rPr>
        <w:t>Hello, LLVM</w:t>
      </w:r>
    </w:p>
    <w:p w14:paraId="5A921770" w14:textId="77777777" w:rsidR="009C4AA4" w:rsidRPr="009C4AA4" w:rsidRDefault="009C4AA4" w:rsidP="00A66DDE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 w:rsidRPr="009C4AA4">
        <w:rPr>
          <w:rFonts w:ascii="宋体" w:hAnsi="宋体" w:cs="宋体"/>
          <w:kern w:val="0"/>
          <w:szCs w:val="24"/>
          <w14:ligatures w14:val="none"/>
        </w:rPr>
        <w:t>当编译完成后，可</w:t>
      </w:r>
      <w:r w:rsidRPr="008B38EC">
        <w:rPr>
          <w:rFonts w:cs="Times New Roman"/>
          <w:kern w:val="0"/>
          <w:szCs w:val="24"/>
          <w14:ligatures w14:val="none"/>
        </w:rPr>
        <w:t>以尝试使用</w:t>
      </w:r>
      <w:r w:rsidRPr="008B38EC">
        <w:rPr>
          <w:rFonts w:cs="Times New Roman"/>
          <w:kern w:val="0"/>
          <w:szCs w:val="24"/>
          <w14:ligatures w14:val="none"/>
        </w:rPr>
        <w:t>LLVM</w:t>
      </w:r>
      <w:r w:rsidRPr="008B38EC">
        <w:rPr>
          <w:rFonts w:cs="Times New Roman"/>
          <w:kern w:val="0"/>
          <w:szCs w:val="24"/>
          <w14:ligatures w14:val="none"/>
        </w:rPr>
        <w:t>的库进行</w:t>
      </w:r>
      <w:r w:rsidRPr="009C4AA4">
        <w:rPr>
          <w:rFonts w:ascii="宋体" w:hAnsi="宋体" w:cs="宋体"/>
          <w:kern w:val="0"/>
          <w:szCs w:val="24"/>
          <w14:ligatures w14:val="none"/>
        </w:rPr>
        <w:t>开发。</w:t>
      </w:r>
    </w:p>
    <w:p w14:paraId="319A10C9" w14:textId="77777777" w:rsidR="009C4AA4" w:rsidRPr="009C4AA4" w:rsidRDefault="009C4AA4" w:rsidP="00A66DDE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 w:rsidRPr="009C4AA4">
        <w:rPr>
          <w:rFonts w:ascii="宋体" w:hAnsi="宋体" w:cs="宋体"/>
          <w:kern w:val="0"/>
          <w:szCs w:val="24"/>
          <w14:ligatures w14:val="none"/>
        </w:rPr>
        <w:t>由于</w:t>
      </w:r>
      <w:r w:rsidRPr="008B38EC">
        <w:rPr>
          <w:rFonts w:cs="Times New Roman"/>
          <w:kern w:val="0"/>
          <w:szCs w:val="24"/>
          <w14:ligatures w14:val="none"/>
        </w:rPr>
        <w:t>CMake</w:t>
      </w:r>
      <w:r w:rsidRPr="008B38EC">
        <w:rPr>
          <w:rFonts w:cs="Times New Roman"/>
          <w:kern w:val="0"/>
          <w:szCs w:val="24"/>
          <w14:ligatures w14:val="none"/>
        </w:rPr>
        <w:t>使用</w:t>
      </w:r>
      <w:r w:rsidRPr="008B38EC">
        <w:rPr>
          <w:rFonts w:cs="Times New Roman"/>
          <w:kern w:val="0"/>
          <w:szCs w:val="24"/>
          <w14:ligatures w14:val="none"/>
        </w:rPr>
        <w:t>VS</w:t>
      </w:r>
      <w:r w:rsidRPr="008B38EC">
        <w:rPr>
          <w:rFonts w:cs="Times New Roman"/>
          <w:kern w:val="0"/>
          <w:szCs w:val="24"/>
          <w14:ligatures w14:val="none"/>
        </w:rPr>
        <w:t>进行编译，会创建出</w:t>
      </w:r>
      <w:r w:rsidRPr="008B38EC">
        <w:rPr>
          <w:rFonts w:cs="Times New Roman"/>
          <w:kern w:val="0"/>
          <w:szCs w:val="24"/>
          <w14:ligatures w14:val="none"/>
        </w:rPr>
        <w:t>VS</w:t>
      </w:r>
      <w:r w:rsidRPr="008B38EC">
        <w:rPr>
          <w:rFonts w:cs="Times New Roman"/>
          <w:kern w:val="0"/>
          <w:szCs w:val="24"/>
          <w14:ligatures w14:val="none"/>
        </w:rPr>
        <w:t>的解决方案和工程，可以直接打开对应解决方案，新建工程并进行设置，也可以</w:t>
      </w:r>
      <w:r w:rsidRPr="009C4AA4">
        <w:rPr>
          <w:rFonts w:ascii="宋体" w:hAnsi="宋体" w:cs="宋体"/>
          <w:kern w:val="0"/>
          <w:szCs w:val="24"/>
          <w14:ligatures w14:val="none"/>
        </w:rPr>
        <w:t>新建解决方案，在工程中设置额外的头文件和库文件，在此介绍后者。</w:t>
      </w:r>
    </w:p>
    <w:p w14:paraId="68088946" w14:textId="0E4AC57E" w:rsidR="009C4AA4" w:rsidRDefault="009C4AA4" w:rsidP="00A66DDE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 w:rsidRPr="003A6346">
        <w:rPr>
          <w:rFonts w:cs="Times New Roman"/>
          <w:kern w:val="0"/>
          <w:szCs w:val="24"/>
          <w14:ligatures w14:val="none"/>
        </w:rPr>
        <w:t>VS</w:t>
      </w:r>
      <w:r w:rsidRPr="009C4AA4">
        <w:rPr>
          <w:rFonts w:ascii="宋体" w:hAnsi="宋体" w:cs="宋体"/>
          <w:kern w:val="0"/>
          <w:szCs w:val="24"/>
          <w14:ligatures w14:val="none"/>
        </w:rPr>
        <w:t>创建解决方案和工程之后，需要对头文件和库文件进行设置。可自行根据网上教程进行配置，配置完成后可以运行下列源代码进行测试：</w:t>
      </w:r>
    </w:p>
    <w:p w14:paraId="42F00248" w14:textId="77777777" w:rsidR="00F02882" w:rsidRPr="00F02882" w:rsidRDefault="00F02882" w:rsidP="00F02882">
      <w:pPr>
        <w:pStyle w:val="a7"/>
      </w:pPr>
      <w:r w:rsidRPr="00F02882">
        <w:t>#include &lt;llvm/IR/LLVMContext.h&gt;</w:t>
      </w:r>
    </w:p>
    <w:p w14:paraId="0C9461AC" w14:textId="77777777" w:rsidR="00F02882" w:rsidRPr="00F02882" w:rsidRDefault="00F02882" w:rsidP="00F02882">
      <w:pPr>
        <w:pStyle w:val="a7"/>
      </w:pPr>
      <w:r w:rsidRPr="00F02882">
        <w:t>#include &lt;llvm/IR/IRBuilder.h&gt;</w:t>
      </w:r>
    </w:p>
    <w:p w14:paraId="3373AAF9" w14:textId="77777777" w:rsidR="00F02882" w:rsidRPr="00F02882" w:rsidRDefault="00F02882" w:rsidP="00F02882">
      <w:pPr>
        <w:pStyle w:val="a7"/>
      </w:pPr>
      <w:r w:rsidRPr="00F02882">
        <w:t>#include &lt;llvm/IR/Module.h&gt;</w:t>
      </w:r>
    </w:p>
    <w:p w14:paraId="7772E1BA" w14:textId="77777777" w:rsidR="00F02882" w:rsidRPr="00F02882" w:rsidRDefault="00F02882" w:rsidP="00F02882">
      <w:pPr>
        <w:pStyle w:val="a7"/>
      </w:pPr>
      <w:r w:rsidRPr="00F02882">
        <w:t>#include &lt;llvm/IR/Type.h&gt;</w:t>
      </w:r>
    </w:p>
    <w:p w14:paraId="0D4AA385" w14:textId="77777777" w:rsidR="00F02882" w:rsidRPr="00F02882" w:rsidRDefault="00F02882" w:rsidP="00F02882">
      <w:pPr>
        <w:pStyle w:val="a7"/>
      </w:pPr>
      <w:r w:rsidRPr="00F02882">
        <w:t>#include &lt;llvm/Support/FileSystem.h&gt;</w:t>
      </w:r>
    </w:p>
    <w:p w14:paraId="036FDE0B" w14:textId="77777777" w:rsidR="00F02882" w:rsidRPr="00F02882" w:rsidRDefault="00F02882" w:rsidP="00F02882">
      <w:pPr>
        <w:pStyle w:val="a7"/>
      </w:pPr>
    </w:p>
    <w:p w14:paraId="75A5EC5D" w14:textId="77777777" w:rsidR="00F02882" w:rsidRPr="00F02882" w:rsidRDefault="00F02882" w:rsidP="00F02882">
      <w:pPr>
        <w:pStyle w:val="a7"/>
      </w:pPr>
      <w:r w:rsidRPr="00F02882">
        <w:t>using namespace llvm;</w:t>
      </w:r>
    </w:p>
    <w:p w14:paraId="7969979B" w14:textId="77777777" w:rsidR="00F02882" w:rsidRPr="00F02882" w:rsidRDefault="00F02882" w:rsidP="00F02882">
      <w:pPr>
        <w:pStyle w:val="a7"/>
      </w:pPr>
    </w:p>
    <w:p w14:paraId="624E5437" w14:textId="77777777" w:rsidR="00F02882" w:rsidRPr="00F02882" w:rsidRDefault="00F02882" w:rsidP="00F02882">
      <w:pPr>
        <w:pStyle w:val="a7"/>
      </w:pPr>
      <w:r w:rsidRPr="00F02882">
        <w:t>int main()</w:t>
      </w:r>
    </w:p>
    <w:p w14:paraId="7201A422" w14:textId="77777777" w:rsidR="00F02882" w:rsidRPr="00F02882" w:rsidRDefault="00F02882" w:rsidP="00F02882">
      <w:pPr>
        <w:pStyle w:val="a7"/>
      </w:pPr>
      <w:r w:rsidRPr="00F02882">
        <w:t>{</w:t>
      </w:r>
    </w:p>
    <w:p w14:paraId="35BCF4A7" w14:textId="42B33BAB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llvm::LLVMContext context;</w:t>
      </w:r>
    </w:p>
    <w:p w14:paraId="2D028ACD" w14:textId="68CDF412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llvm::Module module("IRbuilderTest", context);</w:t>
      </w:r>
    </w:p>
    <w:p w14:paraId="5593B609" w14:textId="70D363DE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llvm::IRBuilder&lt;&gt; builder(context);</w:t>
      </w:r>
    </w:p>
    <w:p w14:paraId="1EBB4FC3" w14:textId="77777777" w:rsidR="00B7053D" w:rsidRPr="00B7053D" w:rsidRDefault="00B7053D" w:rsidP="00B7053D">
      <w:pPr>
        <w:pStyle w:val="a7"/>
        <w:ind w:left="991" w:hangingChars="413" w:hanging="991"/>
      </w:pPr>
    </w:p>
    <w:p w14:paraId="12EFB32D" w14:textId="52F227C1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Type* ret_type = Type::getInt32Ty(context);</w:t>
      </w:r>
    </w:p>
    <w:p w14:paraId="10B975D4" w14:textId="31B908DD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FunctionType* FT = FunctionType::get(ret_type, </w:t>
      </w:r>
      <w:r w:rsidRPr="00B7053D">
        <w:t>{}</w:t>
      </w:r>
      <w:r w:rsidRPr="00B7053D">
        <w:rPr>
          <w:rFonts w:hint="eastAsia"/>
        </w:rPr>
        <w:t>, false);</w:t>
      </w:r>
    </w:p>
    <w:p w14:paraId="35EA0D80" w14:textId="09141C6E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Function* F = Function::Create(FT, Function::ExternalLinkage, "main", module);</w:t>
      </w:r>
    </w:p>
    <w:p w14:paraId="6F14A5EA" w14:textId="77777777" w:rsidR="00B7053D" w:rsidRPr="00B7053D" w:rsidRDefault="00B7053D" w:rsidP="00B7053D">
      <w:pPr>
        <w:pStyle w:val="a7"/>
        <w:ind w:left="991" w:hangingChars="413" w:hanging="991"/>
      </w:pPr>
    </w:p>
    <w:p w14:paraId="062DE79D" w14:textId="127707A6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BasicBlock* bb = BasicBlock::Create(context, "entry", F);</w:t>
      </w:r>
    </w:p>
    <w:p w14:paraId="2A1B3134" w14:textId="6900FED0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builder.SetInsertPoint(bb);</w:t>
      </w:r>
    </w:p>
    <w:p w14:paraId="703B5016" w14:textId="77777777" w:rsidR="00B7053D" w:rsidRPr="00B7053D" w:rsidRDefault="00B7053D" w:rsidP="00B7053D">
      <w:pPr>
        <w:pStyle w:val="a7"/>
        <w:ind w:left="991" w:hangingChars="413" w:hanging="991"/>
      </w:pPr>
    </w:p>
    <w:p w14:paraId="16AB1295" w14:textId="25A07116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llvm::FunctionType* func_type = llvm::FunctionType::get(</w:t>
      </w:r>
      <w:r>
        <w:br/>
      </w:r>
      <w:r>
        <w:rPr>
          <w:rFonts w:hint="eastAsia"/>
        </w:rPr>
        <w:t xml:space="preserve"> </w:t>
      </w:r>
      <w:r w:rsidRPr="00B7053D">
        <w:rPr>
          <w:rFonts w:hint="eastAsia"/>
        </w:rPr>
        <w:t>llvm::Type::getInt32Ty(context),</w:t>
      </w:r>
      <w:r>
        <w:rPr>
          <w:rFonts w:hint="eastAsia"/>
        </w:rPr>
        <w:t xml:space="preserve"> </w:t>
      </w:r>
      <w:r w:rsidRPr="00B7053D">
        <w:rPr>
          <w:rFonts w:hint="eastAsia"/>
        </w:rPr>
        <w:t xml:space="preserve">    </w:t>
      </w:r>
      <w:r w:rsidRPr="00B7053D">
        <w:t>{</w:t>
      </w:r>
      <w:r w:rsidRPr="00B7053D">
        <w:rPr>
          <w:rFonts w:hint="eastAsia"/>
        </w:rPr>
        <w:t xml:space="preserve"> llvm::Type::getInt8PtrTy(context) </w:t>
      </w:r>
      <w:r w:rsidRPr="00B7053D">
        <w:t>}</w:t>
      </w:r>
      <w:r w:rsidRPr="00B7053D">
        <w:rPr>
          <w:rFonts w:hint="eastAsia"/>
        </w:rPr>
        <w:t>,</w:t>
      </w:r>
      <w:r>
        <w:rPr>
          <w:rFonts w:hint="eastAsia"/>
        </w:rPr>
        <w:t xml:space="preserve"> </w:t>
      </w:r>
      <w:r w:rsidRPr="00B7053D">
        <w:rPr>
          <w:rFonts w:hint="eastAsia"/>
        </w:rPr>
        <w:t>true);</w:t>
      </w:r>
    </w:p>
    <w:p w14:paraId="3BF48A56" w14:textId="09B1B0B4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lastRenderedPageBreak/>
        <w:t xml:space="preserve">    Function* printf = llvm::Function::Create(func_type, llvm::GlobalValue::ExternalLinkage, "printf", module);</w:t>
      </w:r>
    </w:p>
    <w:p w14:paraId="2F6BE587" w14:textId="1D04DD1A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std::vector&lt;Value*&gt; printf_args = </w:t>
      </w:r>
      <w:r w:rsidRPr="00B7053D">
        <w:t>{</w:t>
      </w:r>
      <w:r w:rsidRPr="00B7053D">
        <w:rPr>
          <w:rFonts w:hint="eastAsia"/>
        </w:rPr>
        <w:t xml:space="preserve"> builder.CreateGlobalStringPtr("Hello world!</w:t>
      </w:r>
      <w:r w:rsidRPr="00B7053D">
        <w:t>\</w:t>
      </w:r>
      <w:r w:rsidRPr="00B7053D">
        <w:rPr>
          <w:rFonts w:hint="eastAsia"/>
        </w:rPr>
        <w:t xml:space="preserve">n") </w:t>
      </w:r>
      <w:r w:rsidRPr="00B7053D">
        <w:t>}</w:t>
      </w:r>
      <w:r w:rsidRPr="00B7053D">
        <w:rPr>
          <w:rFonts w:hint="eastAsia"/>
        </w:rPr>
        <w:t>;</w:t>
      </w:r>
    </w:p>
    <w:p w14:paraId="59512F2D" w14:textId="77777777" w:rsidR="00B7053D" w:rsidRPr="00B7053D" w:rsidRDefault="00B7053D" w:rsidP="00B7053D">
      <w:pPr>
        <w:pStyle w:val="a7"/>
        <w:ind w:left="991" w:hangingChars="413" w:hanging="991"/>
      </w:pPr>
    </w:p>
    <w:p w14:paraId="1A8BC7F6" w14:textId="6D90FEAA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builder.CreateCall(printf, printf_args);</w:t>
      </w:r>
    </w:p>
    <w:p w14:paraId="7F82F072" w14:textId="77777777" w:rsidR="00B7053D" w:rsidRPr="00B7053D" w:rsidRDefault="00B7053D" w:rsidP="00B7053D">
      <w:pPr>
        <w:pStyle w:val="a7"/>
        <w:ind w:left="991" w:hangingChars="413" w:hanging="991"/>
      </w:pPr>
    </w:p>
    <w:p w14:paraId="5D4F3B93" w14:textId="5B5485B6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Value* ret_value = ConstantInt::get(context, APInt(32, 0));</w:t>
      </w:r>
    </w:p>
    <w:p w14:paraId="43AD617A" w14:textId="0E967597" w:rsidR="00B7053D" w:rsidRPr="00B7053D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builder.CreateRet(ret_value);</w:t>
      </w:r>
    </w:p>
    <w:p w14:paraId="6D814E73" w14:textId="77777777" w:rsidR="00B7053D" w:rsidRPr="00B7053D" w:rsidRDefault="00B7053D" w:rsidP="00B7053D">
      <w:pPr>
        <w:pStyle w:val="a7"/>
        <w:ind w:left="991" w:hangingChars="413" w:hanging="991"/>
      </w:pPr>
    </w:p>
    <w:p w14:paraId="3BBD0CDD" w14:textId="2151666F" w:rsidR="00F02882" w:rsidRPr="00F02882" w:rsidRDefault="00B7053D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module.dump();</w:t>
      </w:r>
    </w:p>
    <w:p w14:paraId="5EA34117" w14:textId="4AE09C4B" w:rsidR="00F02882" w:rsidRPr="00F02882" w:rsidRDefault="00493234" w:rsidP="00B7053D">
      <w:pPr>
        <w:pStyle w:val="a7"/>
        <w:ind w:left="991" w:hangingChars="413" w:hanging="991"/>
      </w:pPr>
      <w:r w:rsidRPr="00B7053D">
        <w:rPr>
          <w:rFonts w:hint="eastAsia"/>
        </w:rPr>
        <w:t xml:space="preserve">    </w:t>
      </w:r>
      <w:r w:rsidR="00F02882" w:rsidRPr="00F02882">
        <w:t>return 0;</w:t>
      </w:r>
    </w:p>
    <w:p w14:paraId="3EC8F949" w14:textId="38050225" w:rsidR="009C4AA4" w:rsidRPr="00F02882" w:rsidRDefault="00F02882" w:rsidP="00F02882">
      <w:pPr>
        <w:pStyle w:val="a7"/>
      </w:pPr>
      <w:r w:rsidRPr="00F02882">
        <w:t>}</w:t>
      </w:r>
    </w:p>
    <w:p w14:paraId="20AC210C" w14:textId="1FB45298" w:rsidR="00B7053D" w:rsidRDefault="00F02882" w:rsidP="00A66DDE">
      <w:pPr>
        <w:ind w:firstLine="480"/>
      </w:pPr>
      <w:r w:rsidRPr="00F02882">
        <w:t>这一段略显复杂的代码将输出一段打印</w:t>
      </w:r>
      <w:r w:rsidRPr="00F02882">
        <w:t>Hello world!</w:t>
      </w:r>
      <w:r w:rsidRPr="00F02882">
        <w:t>的</w:t>
      </w:r>
      <w:r w:rsidRPr="00F02882">
        <w:t>LLVM IR</w:t>
      </w:r>
      <w:r w:rsidRPr="00F02882">
        <w:t>。由于使用了大括号初始化</w:t>
      </w:r>
      <w:r w:rsidRPr="00F02882">
        <w:t>std::vector</w:t>
      </w:r>
      <w:r w:rsidRPr="00F02882">
        <w:t>的方式，需要在编译时配置</w:t>
      </w:r>
      <w:r w:rsidRPr="00F02882">
        <w:t>C++11</w:t>
      </w:r>
      <w:r w:rsidRPr="00F02882">
        <w:t>以上的</w:t>
      </w:r>
      <w:r w:rsidR="0073047E">
        <w:rPr>
          <w:rFonts w:hint="eastAsia"/>
        </w:rPr>
        <w:t>编译支持</w:t>
      </w:r>
      <w:r w:rsidRPr="00F02882">
        <w:t>，推荐使用</w:t>
      </w:r>
      <w:r w:rsidRPr="00F02882">
        <w:t>C++14</w:t>
      </w:r>
      <w:r w:rsidRPr="00F02882">
        <w:t>。</w:t>
      </w:r>
    </w:p>
    <w:p w14:paraId="3406CB37" w14:textId="4486ABB5" w:rsidR="00F02882" w:rsidRDefault="00B7053D" w:rsidP="00A66DDE">
      <w:pPr>
        <w:ind w:firstLine="480"/>
      </w:pPr>
      <w:r>
        <w:rPr>
          <w:rFonts w:hint="eastAsia"/>
        </w:rPr>
        <w:t>这里</w:t>
      </w:r>
      <w:r>
        <w:rPr>
          <w:rFonts w:hint="eastAsia"/>
        </w:rPr>
        <w:t>LLVMContext</w:t>
      </w:r>
      <w:r>
        <w:rPr>
          <w:rFonts w:hint="eastAsia"/>
        </w:rPr>
        <w:t>、</w:t>
      </w:r>
      <w:r>
        <w:rPr>
          <w:rFonts w:hint="eastAsia"/>
        </w:rPr>
        <w:t>Module</w:t>
      </w:r>
      <w:r>
        <w:rPr>
          <w:rFonts w:hint="eastAsia"/>
        </w:rPr>
        <w:t>、</w:t>
      </w:r>
      <w:r>
        <w:rPr>
          <w:rFonts w:hint="eastAsia"/>
        </w:rPr>
        <w:t>IRBuilder</w:t>
      </w:r>
      <w:r>
        <w:rPr>
          <w:rFonts w:hint="eastAsia"/>
        </w:rPr>
        <w:t>采用了局部变量，在函数结束时自动释放内存，而官方教程中给出的方式是采用</w:t>
      </w:r>
      <w:r>
        <w:rPr>
          <w:rFonts w:hint="eastAsia"/>
        </w:rPr>
        <w:t>unique_ptr</w:t>
      </w:r>
      <w:r>
        <w:rPr>
          <w:rFonts w:hint="eastAsia"/>
        </w:rPr>
        <w:t>，同样是自动释放。在开发时，我尝试过将</w:t>
      </w:r>
      <w:r>
        <w:rPr>
          <w:rFonts w:hint="eastAsia"/>
        </w:rPr>
        <w:t>Module</w:t>
      </w:r>
      <w:r>
        <w:rPr>
          <w:rFonts w:hint="eastAsia"/>
        </w:rPr>
        <w:t>定义为普通指针，但</w:t>
      </w:r>
      <w:r>
        <w:rPr>
          <w:rFonts w:hint="eastAsia"/>
        </w:rPr>
        <w:t>delete</w:t>
      </w:r>
      <w:r>
        <w:rPr>
          <w:rFonts w:hint="eastAsia"/>
        </w:rPr>
        <w:t>时会报错，</w:t>
      </w:r>
      <w:r w:rsidR="00F02882" w:rsidRPr="00F02882">
        <w:t>不太清楚具体原因，有清楚的读者欢迎交流。</w:t>
      </w:r>
    </w:p>
    <w:p w14:paraId="0AC94C81" w14:textId="77777777" w:rsidR="00DD551B" w:rsidRDefault="00DD551B" w:rsidP="00A66DDE">
      <w:pPr>
        <w:ind w:firstLine="480"/>
      </w:pPr>
    </w:p>
    <w:p w14:paraId="01EC7E77" w14:textId="41A9E9C0" w:rsidR="005C1C56" w:rsidRDefault="005C1C56" w:rsidP="005C1C56">
      <w:pPr>
        <w:pStyle w:val="2"/>
        <w:rPr>
          <w:rFonts w:hint="eastAsia"/>
        </w:rPr>
      </w:pPr>
      <w:r>
        <w:rPr>
          <w:rFonts w:hint="eastAsia"/>
        </w:rPr>
        <w:t xml:space="preserve">2.4 </w:t>
      </w:r>
      <w:r>
        <w:t>编译项目的配置，</w:t>
      </w:r>
      <w:r>
        <w:t>LLVM</w:t>
      </w:r>
      <w:r>
        <w:t>库的链接</w:t>
      </w:r>
    </w:p>
    <w:p w14:paraId="5C260191" w14:textId="77777777" w:rsidR="00F02882" w:rsidRPr="00F02882" w:rsidRDefault="00F02882" w:rsidP="00A66DDE">
      <w:pPr>
        <w:ind w:firstLine="480"/>
      </w:pPr>
      <w:r w:rsidRPr="00F02882">
        <w:t>如果对编译和链接过程不太熟悉，可参照如下过程进行配置。</w:t>
      </w:r>
    </w:p>
    <w:p w14:paraId="2E7A9834" w14:textId="7D761465" w:rsidR="00F02882" w:rsidRPr="00F02882" w:rsidRDefault="00F02882" w:rsidP="00A66DDE">
      <w:pPr>
        <w:ind w:firstLine="480"/>
      </w:pPr>
      <w:r w:rsidRPr="00F02882">
        <w:t>首先我们需要配置包含目录，即头文件目录。比如，我们的源文件中使用了</w:t>
      </w:r>
      <w:r w:rsidRPr="00F02882">
        <w:t>LLVM</w:t>
      </w:r>
      <w:r w:rsidRPr="00F02882">
        <w:t>中定义的类</w:t>
      </w:r>
      <w:r w:rsidRPr="00F02882">
        <w:t>llvm::Value</w:t>
      </w:r>
      <w:r w:rsidRPr="00F02882">
        <w:t>，这是</w:t>
      </w:r>
      <w:r w:rsidRPr="00F02882">
        <w:t>LLVM</w:t>
      </w:r>
      <w:r w:rsidRPr="00F02882">
        <w:t>中最基本的一种类，用来表示各种值，是大部分类的基类。为了使用这个类以及对应的成员函数，我们需要知道这个类的定义，一般通过引用这个类所在库的头文件来实现，查阅</w:t>
      </w:r>
      <w:r w:rsidRPr="00F02882">
        <w:t>LLVM</w:t>
      </w:r>
      <w:r w:rsidRPr="00F02882">
        <w:t>的官方文档后，发现其定义在</w:t>
      </w:r>
      <w:r w:rsidRPr="00F02882">
        <w:t>llvm/IR/Value.h</w:t>
      </w:r>
      <w:r w:rsidRPr="00F02882">
        <w:t>中。但直接在源文件中写</w:t>
      </w:r>
      <w:r w:rsidRPr="00F02882">
        <w:t>#include "llvm/IR/Value.h"</w:t>
      </w:r>
      <w:r w:rsidRPr="00F02882">
        <w:t>会出错，原因是在编译时，编译器会在系统目录和当前解决方案设置的源文件目录下进行搜索，但</w:t>
      </w:r>
      <w:r w:rsidRPr="00F02882">
        <w:t>LLVM</w:t>
      </w:r>
      <w:r w:rsidRPr="00F02882">
        <w:t>的源文件在我们设置的目录下，因此编译器找不到，会产生报错信息。</w:t>
      </w:r>
    </w:p>
    <w:p w14:paraId="0EAD77EE" w14:textId="3EBE2507" w:rsidR="00F02882" w:rsidRPr="00F02882" w:rsidRDefault="00F02882" w:rsidP="00A66DDE">
      <w:pPr>
        <w:ind w:firstLine="480"/>
      </w:pPr>
      <w:r w:rsidRPr="00F02882">
        <w:lastRenderedPageBreak/>
        <w:t>为了解决这个错误，需要把</w:t>
      </w:r>
      <w:r w:rsidRPr="00F02882">
        <w:t>llvm</w:t>
      </w:r>
      <w:r w:rsidRPr="00F02882">
        <w:t>的头文件目录添加进工程设置中。右击工程名称，弹出菜单中选择属性，进入</w:t>
      </w:r>
      <w:r w:rsidRPr="00F02882">
        <w:t>C/C++</w:t>
      </w:r>
      <w:r w:rsidRPr="00F02882">
        <w:t>项，可以设置附加包含目录，可通过下拉菜单的编辑来选择多个目录添加。</w:t>
      </w:r>
      <w:r w:rsidRPr="00F02882">
        <w:t>LLVM</w:t>
      </w:r>
      <w:r w:rsidRPr="00F02882">
        <w:t>需要添加两个目录，一个是</w:t>
      </w:r>
      <w:r w:rsidRPr="00F02882">
        <w:t>LLVM</w:t>
      </w:r>
      <w:r w:rsidRPr="00F02882">
        <w:t>项目源文件中</w:t>
      </w:r>
      <w:r w:rsidRPr="00F02882">
        <w:t>llvm_src/llvm/include</w:t>
      </w:r>
      <w:r w:rsidRPr="00F02882">
        <w:t>目录，可以在这个目录下找到</w:t>
      </w:r>
      <w:r w:rsidRPr="00F02882">
        <w:t>llvm/IR/Value.h</w:t>
      </w:r>
      <w:r w:rsidRPr="00F02882">
        <w:t>以及其他多个头文件。另一个是</w:t>
      </w:r>
      <w:r w:rsidRPr="00F02882">
        <w:t>LLVM</w:t>
      </w:r>
      <w:r w:rsidRPr="00F02882">
        <w:t>项目编译后生成的源文件，在我的机器上是</w:t>
      </w:r>
      <w:r w:rsidRPr="00F02882">
        <w:t>llvm_src/build/include</w:t>
      </w:r>
      <w:r w:rsidRPr="00F02882">
        <w:t>目录，在这个目录下可以找到</w:t>
      </w:r>
      <w:r w:rsidRPr="00F02882">
        <w:t>llvm/Config/config.h</w:t>
      </w:r>
      <w:r w:rsidRPr="00F02882">
        <w:t>以及其他多个头文件。将这两个目录加入后，编译器应该可以自动完成语法解析，在编译器中即不再报错。</w:t>
      </w:r>
    </w:p>
    <w:p w14:paraId="19FCA4F1" w14:textId="1F9F5DD4" w:rsidR="00F02882" w:rsidRPr="00F02882" w:rsidRDefault="00F02882" w:rsidP="00A66DDE">
      <w:pPr>
        <w:ind w:firstLine="480"/>
      </w:pPr>
      <w:r w:rsidRPr="00F02882">
        <w:t>然后我们需要配置链接时的库文件。上述代码在不报错后，我们右击工程进行生成，链接过程中会有错误，报</w:t>
      </w:r>
      <w:r w:rsidRPr="00F02882">
        <w:t>LLVM</w:t>
      </w:r>
      <w:r w:rsidRPr="00F02882">
        <w:t>相关的一些接口找不到对应的实现。这与</w:t>
      </w:r>
      <w:r w:rsidRPr="00F02882">
        <w:t>C/C++</w:t>
      </w:r>
      <w:r w:rsidRPr="00F02882">
        <w:t>的具体编译方式有关。</w:t>
      </w:r>
      <w:r w:rsidRPr="00F02882">
        <w:t>C++</w:t>
      </w:r>
      <w:r w:rsidRPr="00F02882">
        <w:t>在编译阶段，使用</w:t>
      </w:r>
      <w:r w:rsidRPr="00F02882">
        <w:t>#include</w:t>
      </w:r>
      <w:r w:rsidRPr="00F02882">
        <w:t>指令引入的头文件会进行全文替换。如上面所述的</w:t>
      </w:r>
      <w:r w:rsidRPr="00F02882">
        <w:t>Value</w:t>
      </w:r>
      <w:r w:rsidRPr="00F02882">
        <w:t>类，其定义会加入到我们自己编写的源文件中。</w:t>
      </w:r>
      <w:r w:rsidRPr="00F02882">
        <w:t>C++</w:t>
      </w:r>
      <w:r w:rsidRPr="00F02882">
        <w:t>中定义类时，只需要对所有的成员变量和成员函数进行声明，成员函数的定义可以放在另外的源文件中，如</w:t>
      </w:r>
      <w:r w:rsidRPr="00F02882">
        <w:t>Value</w:t>
      </w:r>
      <w:r w:rsidRPr="00F02882">
        <w:t>类的部分实现在</w:t>
      </w:r>
      <w:r w:rsidRPr="00F02882">
        <w:t>llvm_src\llvm\lib\IR\Value.cpp</w:t>
      </w:r>
      <w:r w:rsidRPr="00F02882">
        <w:t>中。由于缺乏这些具体的函数定义代码，编译是无法完成的。</w:t>
      </w:r>
    </w:p>
    <w:p w14:paraId="528D09BF" w14:textId="7E4462EA" w:rsidR="00F02882" w:rsidRDefault="00F02882" w:rsidP="004A2BB6">
      <w:pPr>
        <w:ind w:firstLine="480"/>
      </w:pPr>
      <w:r w:rsidRPr="00F02882">
        <w:t>幸运的是，我们在编译</w:t>
      </w:r>
      <w:r w:rsidRPr="00F02882">
        <w:t>LLVM</w:t>
      </w:r>
      <w:r w:rsidRPr="00F02882">
        <w:t>的时候，已经将对应的源代码编译成了库文件，因此我们的项目中无须把对应源文件加入工程并重新编译，而是可以直接链接已有的库文件。</w:t>
      </w:r>
      <w:r w:rsidR="004A2BB6">
        <w:rPr>
          <w:rFonts w:hint="eastAsia"/>
        </w:rPr>
        <w:t>由于前文所述的</w:t>
      </w:r>
      <w:r w:rsidR="004A2BB6">
        <w:rPr>
          <w:rFonts w:hint="eastAsia"/>
        </w:rPr>
        <w:t>name mangling</w:t>
      </w:r>
      <w:r w:rsidR="004A2BB6">
        <w:rPr>
          <w:rFonts w:hint="eastAsia"/>
        </w:rPr>
        <w:t>问题，我们开发时</w:t>
      </w:r>
      <w:r w:rsidR="00220413">
        <w:rPr>
          <w:rFonts w:hint="eastAsia"/>
        </w:rPr>
        <w:t>，链接的文件与当前工程需要</w:t>
      </w:r>
      <w:r w:rsidR="004A2BB6">
        <w:rPr>
          <w:rFonts w:hint="eastAsia"/>
        </w:rPr>
        <w:t>使用</w:t>
      </w:r>
      <w:r w:rsidR="00220413">
        <w:rPr>
          <w:rFonts w:hint="eastAsia"/>
        </w:rPr>
        <w:t>同样的</w:t>
      </w:r>
      <w:r w:rsidR="004A2BB6">
        <w:rPr>
          <w:rFonts w:hint="eastAsia"/>
        </w:rPr>
        <w:t>编译器</w:t>
      </w:r>
      <w:r w:rsidR="00220413">
        <w:rPr>
          <w:rFonts w:hint="eastAsia"/>
        </w:rPr>
        <w:t>生成</w:t>
      </w:r>
      <w:r w:rsidR="004A2BB6">
        <w:rPr>
          <w:rFonts w:hint="eastAsia"/>
        </w:rPr>
        <w:t>。</w:t>
      </w:r>
    </w:p>
    <w:p w14:paraId="5DF932E5" w14:textId="597A15C7" w:rsidR="00220413" w:rsidRDefault="00220413" w:rsidP="004A2BB6">
      <w:pPr>
        <w:ind w:firstLine="480"/>
      </w:pPr>
      <w:r>
        <w:rPr>
          <w:rFonts w:hint="eastAsia"/>
        </w:rPr>
        <w:t>首先，需要在</w:t>
      </w:r>
      <w:r w:rsidRPr="00220413">
        <w:rPr>
          <w:rFonts w:hint="eastAsia"/>
          <w:b/>
          <w:bCs/>
        </w:rPr>
        <w:t>工程属性</w:t>
      </w:r>
      <w:r w:rsidRPr="00220413">
        <w:rPr>
          <w:rFonts w:hint="eastAsia"/>
          <w:b/>
          <w:bCs/>
        </w:rPr>
        <w:t>-&gt;</w:t>
      </w:r>
      <w:r w:rsidRPr="00220413">
        <w:rPr>
          <w:rFonts w:hint="eastAsia"/>
          <w:b/>
          <w:bCs/>
        </w:rPr>
        <w:t>链接器</w:t>
      </w:r>
      <w:r>
        <w:rPr>
          <w:rFonts w:hint="eastAsia"/>
        </w:rPr>
        <w:t>中，设置</w:t>
      </w:r>
      <w:r w:rsidRPr="00220413">
        <w:rPr>
          <w:rFonts w:hint="eastAsia"/>
          <w:b/>
          <w:bCs/>
        </w:rPr>
        <w:t>附加库目录</w:t>
      </w:r>
      <w:r w:rsidRPr="00220413">
        <w:rPr>
          <w:rFonts w:hint="eastAsia"/>
        </w:rPr>
        <w:t>。</w:t>
      </w:r>
      <w:r>
        <w:rPr>
          <w:rFonts w:hint="eastAsia"/>
        </w:rPr>
        <w:t>需要添加编译好的</w:t>
      </w:r>
      <w:r>
        <w:rPr>
          <w:rFonts w:hint="eastAsia"/>
        </w:rPr>
        <w:t>LLVM</w:t>
      </w:r>
      <w:r>
        <w:rPr>
          <w:rFonts w:hint="eastAsia"/>
        </w:rPr>
        <w:t>二进制文件目录，在类似于</w:t>
      </w:r>
      <w:r>
        <w:rPr>
          <w:rFonts w:hint="eastAsia"/>
        </w:rPr>
        <w:t>llvm_build\Debug\lib\</w:t>
      </w:r>
      <w:r>
        <w:rPr>
          <w:rFonts w:hint="eastAsia"/>
        </w:rPr>
        <w:t>目录下，应该有多个</w:t>
      </w:r>
      <w:r>
        <w:rPr>
          <w:rFonts w:hint="eastAsia"/>
        </w:rPr>
        <w:t>.lib</w:t>
      </w:r>
      <w:r>
        <w:rPr>
          <w:rFonts w:hint="eastAsia"/>
        </w:rPr>
        <w:t>文件，如</w:t>
      </w:r>
      <w:r>
        <w:rPr>
          <w:rFonts w:hint="eastAsia"/>
        </w:rPr>
        <w:t>LLVMCore.lib</w:t>
      </w:r>
      <w:r>
        <w:rPr>
          <w:rFonts w:hint="eastAsia"/>
        </w:rPr>
        <w:t>，从名字可以看出这是</w:t>
      </w:r>
      <w:r>
        <w:rPr>
          <w:rFonts w:hint="eastAsia"/>
        </w:rPr>
        <w:t>LLVM</w:t>
      </w:r>
      <w:r>
        <w:rPr>
          <w:rFonts w:hint="eastAsia"/>
        </w:rPr>
        <w:t>核心库，具体目录和编译时的配置有关。之后需要在</w:t>
      </w:r>
      <w:r w:rsidRPr="00220413">
        <w:rPr>
          <w:rFonts w:hint="eastAsia"/>
          <w:b/>
          <w:bCs/>
        </w:rPr>
        <w:t>工程属性</w:t>
      </w:r>
      <w:r w:rsidRPr="00220413">
        <w:rPr>
          <w:rFonts w:hint="eastAsia"/>
          <w:b/>
          <w:bCs/>
        </w:rPr>
        <w:t>-&gt;</w:t>
      </w:r>
      <w:r w:rsidRPr="00220413">
        <w:rPr>
          <w:rFonts w:hint="eastAsia"/>
          <w:b/>
          <w:bCs/>
        </w:rPr>
        <w:t>链接器</w:t>
      </w:r>
      <w:r w:rsidRPr="00220413">
        <w:rPr>
          <w:rFonts w:hint="eastAsia"/>
          <w:b/>
          <w:bCs/>
        </w:rPr>
        <w:t>-&gt;</w:t>
      </w:r>
      <w:r w:rsidRPr="00220413">
        <w:rPr>
          <w:rFonts w:hint="eastAsia"/>
          <w:b/>
          <w:bCs/>
        </w:rPr>
        <w:t>输入</w:t>
      </w:r>
      <w:r>
        <w:rPr>
          <w:rFonts w:hint="eastAsia"/>
        </w:rPr>
        <w:t>中，在附加依赖项中添加需要的</w:t>
      </w:r>
      <w:r>
        <w:rPr>
          <w:rFonts w:hint="eastAsia"/>
        </w:rPr>
        <w:t>lib</w:t>
      </w:r>
      <w:r>
        <w:rPr>
          <w:rFonts w:hint="eastAsia"/>
        </w:rPr>
        <w:t>文件。经测试，本文使用的</w:t>
      </w:r>
      <w:r>
        <w:rPr>
          <w:rFonts w:hint="eastAsia"/>
        </w:rPr>
        <w:t>LLVM lib</w:t>
      </w:r>
      <w:r>
        <w:rPr>
          <w:rFonts w:hint="eastAsia"/>
        </w:rPr>
        <w:t>包括如下文件：</w:t>
      </w:r>
    </w:p>
    <w:p w14:paraId="257DEC05" w14:textId="77777777" w:rsidR="00220413" w:rsidRDefault="00220413" w:rsidP="00220413">
      <w:pPr>
        <w:pStyle w:val="a7"/>
      </w:pPr>
      <w:r>
        <w:t>LLVMCore.lib</w:t>
      </w:r>
    </w:p>
    <w:p w14:paraId="6AD438A8" w14:textId="77777777" w:rsidR="00220413" w:rsidRDefault="00220413" w:rsidP="00220413">
      <w:pPr>
        <w:pStyle w:val="a7"/>
      </w:pPr>
      <w:r>
        <w:t>LLVMRemarks.lib</w:t>
      </w:r>
    </w:p>
    <w:p w14:paraId="6A8E71C0" w14:textId="77777777" w:rsidR="00220413" w:rsidRDefault="00220413" w:rsidP="00220413">
      <w:pPr>
        <w:pStyle w:val="a7"/>
      </w:pPr>
      <w:r>
        <w:t>LLVMBinaryFormat.lib</w:t>
      </w:r>
    </w:p>
    <w:p w14:paraId="75AEC22A" w14:textId="77777777" w:rsidR="00220413" w:rsidRDefault="00220413" w:rsidP="00220413">
      <w:pPr>
        <w:pStyle w:val="a7"/>
      </w:pPr>
      <w:r>
        <w:t>LLVMSupport.lib</w:t>
      </w:r>
    </w:p>
    <w:p w14:paraId="4C5BC948" w14:textId="77777777" w:rsidR="00220413" w:rsidRDefault="00220413" w:rsidP="00220413">
      <w:pPr>
        <w:pStyle w:val="a7"/>
      </w:pPr>
      <w:r>
        <w:t>LLVMBitstreamReader.lib</w:t>
      </w:r>
    </w:p>
    <w:p w14:paraId="7845AB17" w14:textId="77777777" w:rsidR="00220413" w:rsidRDefault="00220413" w:rsidP="00220413">
      <w:pPr>
        <w:pStyle w:val="a7"/>
      </w:pPr>
      <w:r>
        <w:t>LLVMTransformUtils.lib</w:t>
      </w:r>
    </w:p>
    <w:p w14:paraId="23C18CB1" w14:textId="77777777" w:rsidR="00220413" w:rsidRDefault="00220413" w:rsidP="00220413">
      <w:pPr>
        <w:pStyle w:val="a7"/>
      </w:pPr>
      <w:r>
        <w:t>LLVMAnalysis.lib</w:t>
      </w:r>
    </w:p>
    <w:p w14:paraId="533F152D" w14:textId="77777777" w:rsidR="00220413" w:rsidRDefault="00220413" w:rsidP="00220413">
      <w:pPr>
        <w:pStyle w:val="a7"/>
      </w:pPr>
      <w:r>
        <w:lastRenderedPageBreak/>
        <w:t>LLVMProfileData.lib</w:t>
      </w:r>
    </w:p>
    <w:p w14:paraId="6069B580" w14:textId="361C4600" w:rsidR="00220413" w:rsidRPr="00F02882" w:rsidRDefault="00220413" w:rsidP="00220413">
      <w:pPr>
        <w:pStyle w:val="a7"/>
      </w:pPr>
      <w:r>
        <w:t>LLVMDemangle.lib</w:t>
      </w:r>
    </w:p>
    <w:p w14:paraId="2F0D891F" w14:textId="3B41D6D8" w:rsidR="00F02882" w:rsidRDefault="00220413" w:rsidP="00A66DDE">
      <w:pPr>
        <w:ind w:firstLine="480"/>
      </w:pPr>
      <w:r>
        <w:rPr>
          <w:rFonts w:hint="eastAsia"/>
        </w:rPr>
        <w:t>这些库文件添加后，完成测试代码的编译生成应该是没有问题的，如何仍然报错找不到请耐心检查各配置，比如工程和</w:t>
      </w:r>
      <w:r>
        <w:rPr>
          <w:rFonts w:hint="eastAsia"/>
        </w:rPr>
        <w:t>LLVM lib</w:t>
      </w:r>
      <w:r>
        <w:rPr>
          <w:rFonts w:hint="eastAsia"/>
        </w:rPr>
        <w:t>编译时的目标平台是否一致</w:t>
      </w:r>
      <w:r w:rsidR="00F02882" w:rsidRPr="00F02882">
        <w:t>。</w:t>
      </w:r>
      <w:r>
        <w:rPr>
          <w:rFonts w:hint="eastAsia"/>
        </w:rPr>
        <w:t>如果</w:t>
      </w:r>
      <w:r>
        <w:rPr>
          <w:rFonts w:hint="eastAsia"/>
        </w:rPr>
        <w:t>LLVM</w:t>
      </w:r>
      <w:r>
        <w:rPr>
          <w:rFonts w:hint="eastAsia"/>
        </w:rPr>
        <w:t>编译时选择了</w:t>
      </w:r>
      <w:r>
        <w:rPr>
          <w:rFonts w:hint="eastAsia"/>
        </w:rPr>
        <w:t>x86</w:t>
      </w:r>
      <w:r>
        <w:rPr>
          <w:rFonts w:hint="eastAsia"/>
        </w:rPr>
        <w:t>，当前工程选择的目标平台是</w:t>
      </w:r>
      <w:r>
        <w:rPr>
          <w:rFonts w:hint="eastAsia"/>
        </w:rPr>
        <w:t>x64</w:t>
      </w:r>
      <w:r>
        <w:rPr>
          <w:rFonts w:hint="eastAsia"/>
        </w:rPr>
        <w:t>，两者不匹配，也无法正常完成链接。</w:t>
      </w:r>
    </w:p>
    <w:p w14:paraId="68FEF5C9" w14:textId="77777777" w:rsidR="00F02882" w:rsidRDefault="00F02882" w:rsidP="00F02882">
      <w:pPr>
        <w:ind w:firstLine="480"/>
      </w:pPr>
    </w:p>
    <w:p w14:paraId="543E3556" w14:textId="49D86F0C" w:rsidR="00F02882" w:rsidRDefault="00DD551B" w:rsidP="00F02882">
      <w:pPr>
        <w:pStyle w:val="2"/>
      </w:pPr>
      <w:r>
        <w:rPr>
          <w:rFonts w:hint="eastAsia"/>
        </w:rPr>
        <w:t>2.</w:t>
      </w:r>
      <w:r w:rsidR="005C1C56">
        <w:rPr>
          <w:rFonts w:hint="eastAsia"/>
        </w:rPr>
        <w:t>5</w:t>
      </w:r>
      <w:r>
        <w:rPr>
          <w:rFonts w:hint="eastAsia"/>
        </w:rPr>
        <w:t xml:space="preserve"> </w:t>
      </w:r>
      <w:r w:rsidR="00F02882">
        <w:rPr>
          <w:rFonts w:hint="eastAsia"/>
        </w:rPr>
        <w:t>日志库的使用</w:t>
      </w:r>
    </w:p>
    <w:p w14:paraId="3D27E563" w14:textId="3543C0B5" w:rsidR="00F02882" w:rsidRPr="00F02882" w:rsidRDefault="007570BC" w:rsidP="00A66DDE">
      <w:pPr>
        <w:ind w:firstLine="480"/>
      </w:pPr>
      <w:r>
        <w:rPr>
          <w:rFonts w:hint="eastAsia"/>
        </w:rPr>
        <w:t>任何大型软件中都存在</w:t>
      </w:r>
      <w:r>
        <w:rPr>
          <w:rFonts w:hint="eastAsia"/>
        </w:rPr>
        <w:t>bug</w:t>
      </w:r>
      <w:r>
        <w:rPr>
          <w:rFonts w:hint="eastAsia"/>
        </w:rPr>
        <w:t>，日志是极为有用的</w:t>
      </w:r>
      <w:r>
        <w:rPr>
          <w:rFonts w:hint="eastAsia"/>
        </w:rPr>
        <w:t>debug</w:t>
      </w:r>
      <w:r>
        <w:rPr>
          <w:rFonts w:hint="eastAsia"/>
        </w:rPr>
        <w:t>工具。写入日志的操作一般需要进行</w:t>
      </w:r>
      <w:r>
        <w:rPr>
          <w:rFonts w:hint="eastAsia"/>
        </w:rPr>
        <w:t>IO</w:t>
      </w:r>
      <w:r>
        <w:rPr>
          <w:rFonts w:hint="eastAsia"/>
        </w:rPr>
        <w:t>调用，而</w:t>
      </w:r>
      <w:r>
        <w:rPr>
          <w:rFonts w:hint="eastAsia"/>
        </w:rPr>
        <w:t>IO</w:t>
      </w:r>
      <w:r>
        <w:rPr>
          <w:rFonts w:hint="eastAsia"/>
        </w:rPr>
        <w:t>调用相比</w:t>
      </w:r>
      <w:r>
        <w:rPr>
          <w:rFonts w:hint="eastAsia"/>
        </w:rPr>
        <w:t>CPU</w:t>
      </w:r>
      <w:r>
        <w:rPr>
          <w:rFonts w:hint="eastAsia"/>
        </w:rPr>
        <w:t>运算是极为缓慢的，因此日志通常是异步写入的。异步</w:t>
      </w:r>
      <w:r>
        <w:rPr>
          <w:rFonts w:hint="eastAsia"/>
        </w:rPr>
        <w:t>IO</w:t>
      </w:r>
      <w:r>
        <w:rPr>
          <w:rFonts w:hint="eastAsia"/>
        </w:rPr>
        <w:t>不是本课程的内容，我们也通过调用第三方库来实现。</w:t>
      </w:r>
      <w:r w:rsidR="00B1325F">
        <w:rPr>
          <w:rFonts w:hint="eastAsia"/>
        </w:rPr>
        <w:t>请自</w:t>
      </w:r>
      <w:r w:rsidR="00F02882" w:rsidRPr="00F02882">
        <w:t>选一个日志库，使用前面学到的知识，加入到本项目中。一些日志库的选择可以参考下面的文档：</w:t>
      </w:r>
    </w:p>
    <w:p w14:paraId="62FFB75C" w14:textId="77777777" w:rsidR="00F02882" w:rsidRPr="00F02882" w:rsidRDefault="00F02882" w:rsidP="00A66DDE">
      <w:pPr>
        <w:ind w:firstLine="480"/>
      </w:pPr>
      <w:r w:rsidRPr="00F02882">
        <w:t>https://blog.csdn.net/gatieme/article/details/50603682</w:t>
      </w:r>
    </w:p>
    <w:p w14:paraId="7ABAED1F" w14:textId="77268453" w:rsidR="00F02882" w:rsidRDefault="00F02882" w:rsidP="00A66DDE">
      <w:pPr>
        <w:ind w:firstLine="480"/>
      </w:pPr>
      <w:r w:rsidRPr="00F02882">
        <w:t>C++</w:t>
      </w:r>
      <w:r w:rsidRPr="00F02882">
        <w:t>库中比较特殊的一类是仅有头文件的库，不需要进行链接的配置，使用起来比较简单。在后面的开发过程中，调试信息可以调用日志库输出。请在测试程序中加入日志输出，在程序开始运行和完成运行时分别加上一条日志输出。</w:t>
      </w:r>
    </w:p>
    <w:p w14:paraId="6A9440F5" w14:textId="77777777" w:rsidR="00F02882" w:rsidRDefault="00F02882" w:rsidP="00F02882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</w:p>
    <w:p w14:paraId="74343564" w14:textId="301B4027" w:rsidR="00F02882" w:rsidRPr="00F02882" w:rsidRDefault="00DD551B" w:rsidP="00F02882">
      <w:pPr>
        <w:pStyle w:val="2"/>
      </w:pPr>
      <w:r>
        <w:rPr>
          <w:rFonts w:hint="eastAsia"/>
        </w:rPr>
        <w:t>2.</w:t>
      </w:r>
      <w:r w:rsidR="005C1C56">
        <w:rPr>
          <w:rFonts w:hint="eastAsia"/>
        </w:rPr>
        <w:t>6</w:t>
      </w:r>
      <w:r>
        <w:rPr>
          <w:rFonts w:hint="eastAsia"/>
        </w:rPr>
        <w:t xml:space="preserve"> </w:t>
      </w:r>
      <w:r w:rsidR="00F02882" w:rsidRPr="00F02882">
        <w:t>总结</w:t>
      </w:r>
    </w:p>
    <w:p w14:paraId="11F134FE" w14:textId="77777777" w:rsidR="00F02882" w:rsidRPr="00F02882" w:rsidRDefault="00F02882" w:rsidP="00F02882">
      <w:pPr>
        <w:ind w:firstLine="480"/>
      </w:pPr>
      <w:r w:rsidRPr="00F02882">
        <w:t>完成这一节的内容后，应该能编译出</w:t>
      </w:r>
      <w:r w:rsidRPr="00F02882">
        <w:t>LLVM</w:t>
      </w:r>
      <w:r w:rsidRPr="00F02882">
        <w:t>，并建立自己的项目，成功编译并运行测试代码。</w:t>
      </w:r>
    </w:p>
    <w:p w14:paraId="4EC7BA65" w14:textId="56C7A923" w:rsidR="00F02882" w:rsidRDefault="00F02882" w:rsidP="00F02882">
      <w:pPr>
        <w:ind w:firstLine="480"/>
      </w:pPr>
      <w:r w:rsidRPr="00F02882">
        <w:t>后续的内容，如果是学有余力的同学可以参照</w:t>
      </w:r>
      <w:r w:rsidRPr="00F02882">
        <w:t>LLVM</w:t>
      </w:r>
      <w:r w:rsidRPr="00F02882">
        <w:t>官方教程中的</w:t>
      </w:r>
      <w:r w:rsidRPr="00F02882">
        <w:t>Kaleidoscope</w:t>
      </w:r>
      <w:r w:rsidRPr="00F02882">
        <w:t>来完成，本文的内容也是基于这一教程的。</w:t>
      </w:r>
      <w:r w:rsidR="000527FC">
        <w:rPr>
          <w:rFonts w:hint="eastAsia"/>
        </w:rPr>
        <w:t>目前</w:t>
      </w:r>
      <w:r w:rsidR="000527FC">
        <w:rPr>
          <w:rFonts w:hint="eastAsia"/>
        </w:rPr>
        <w:t>IT</w:t>
      </w:r>
      <w:r w:rsidR="000527FC">
        <w:rPr>
          <w:rFonts w:hint="eastAsia"/>
        </w:rPr>
        <w:t>行业大部分资料都是英文的，</w:t>
      </w:r>
      <w:r w:rsidR="00045DE7">
        <w:rPr>
          <w:rFonts w:hint="eastAsia"/>
        </w:rPr>
        <w:t>掌握英文资料的阅读能力也是开发能力的一部分。</w:t>
      </w:r>
      <w:r w:rsidR="00806D5A">
        <w:rPr>
          <w:rFonts w:hint="eastAsia"/>
        </w:rPr>
        <w:t>英语不太熟练可尝试借助</w:t>
      </w:r>
      <w:r w:rsidR="00806D5A">
        <w:rPr>
          <w:rFonts w:hint="eastAsia"/>
        </w:rPr>
        <w:t>AI</w:t>
      </w:r>
      <w:r w:rsidR="00806D5A">
        <w:rPr>
          <w:rFonts w:hint="eastAsia"/>
        </w:rPr>
        <w:t>来完成翻译过程。</w:t>
      </w:r>
      <w:r w:rsidR="00045DE7">
        <w:rPr>
          <w:rFonts w:hint="eastAsia"/>
        </w:rPr>
        <w:t>对官方教程不能很好掌握但仍然想尝试的</w:t>
      </w:r>
      <w:r w:rsidRPr="00F02882">
        <w:t>同学</w:t>
      </w:r>
      <w:r w:rsidR="00045DE7">
        <w:rPr>
          <w:rFonts w:hint="eastAsia"/>
        </w:rPr>
        <w:t>，也</w:t>
      </w:r>
      <w:r w:rsidRPr="00F02882">
        <w:t>可以按照本教程继续一步一步完成。</w:t>
      </w:r>
    </w:p>
    <w:p w14:paraId="4D8D36D3" w14:textId="77777777" w:rsidR="00F02882" w:rsidRDefault="00F02882" w:rsidP="00F02882">
      <w:pPr>
        <w:ind w:firstLine="480"/>
      </w:pPr>
    </w:p>
    <w:p w14:paraId="02D4B173" w14:textId="34A83BCE" w:rsidR="00F02882" w:rsidRDefault="00F02882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350B1C10" w14:textId="240E84F2" w:rsidR="00F02882" w:rsidRDefault="00620F2C" w:rsidP="00620F2C">
      <w:pPr>
        <w:pStyle w:val="1"/>
      </w:pPr>
      <w:r>
        <w:rPr>
          <w:rFonts w:hint="eastAsia"/>
        </w:rPr>
        <w:lastRenderedPageBreak/>
        <w:t>第三章</w:t>
      </w:r>
      <w:r>
        <w:rPr>
          <w:rFonts w:hint="eastAsia"/>
        </w:rPr>
        <w:t xml:space="preserve"> </w:t>
      </w:r>
      <w:r w:rsidR="00F02882">
        <w:rPr>
          <w:rFonts w:hint="eastAsia"/>
        </w:rPr>
        <w:t>最简单的程序</w:t>
      </w:r>
    </w:p>
    <w:p w14:paraId="1D1A56C7" w14:textId="7034F856" w:rsidR="00620F2C" w:rsidRPr="00620F2C" w:rsidRDefault="00620F2C" w:rsidP="00620F2C">
      <w:pPr>
        <w:pStyle w:val="2"/>
      </w:pPr>
      <w:r>
        <w:rPr>
          <w:rFonts w:hint="eastAsia"/>
        </w:rPr>
        <w:t xml:space="preserve">3.1 </w:t>
      </w:r>
      <w:r w:rsidRPr="00620F2C">
        <w:t>概览</w:t>
      </w:r>
    </w:p>
    <w:p w14:paraId="4240834D" w14:textId="3A1EFC0A" w:rsidR="00620F2C" w:rsidRPr="00620F2C" w:rsidRDefault="00620F2C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 w:rsidRPr="00620F2C">
        <w:rPr>
          <w:rFonts w:ascii="宋体" w:hAnsi="宋体" w:cs="宋体"/>
          <w:kern w:val="0"/>
          <w:szCs w:val="24"/>
          <w14:ligatures w14:val="none"/>
        </w:rPr>
        <w:t>这一章中我们的编译程序支持对最简单的程序进行编译，如下：</w:t>
      </w:r>
    </w:p>
    <w:p w14:paraId="7EEDA365" w14:textId="77777777" w:rsidR="00620F2C" w:rsidRPr="00620F2C" w:rsidRDefault="00620F2C" w:rsidP="00620F2C">
      <w:pPr>
        <w:pStyle w:val="a7"/>
      </w:pPr>
      <w:r w:rsidRPr="00620F2C">
        <w:t>int main() {</w:t>
      </w:r>
    </w:p>
    <w:p w14:paraId="7DA249A1" w14:textId="77777777" w:rsidR="00620F2C" w:rsidRPr="00620F2C" w:rsidRDefault="00620F2C" w:rsidP="00620F2C">
      <w:pPr>
        <w:pStyle w:val="a7"/>
        <w:ind w:firstLineChars="200" w:firstLine="480"/>
      </w:pPr>
      <w:r w:rsidRPr="00620F2C">
        <w:t>print(1);</w:t>
      </w:r>
    </w:p>
    <w:p w14:paraId="55EFB413" w14:textId="77777777" w:rsidR="00620F2C" w:rsidRPr="00620F2C" w:rsidRDefault="00620F2C" w:rsidP="00620F2C">
      <w:pPr>
        <w:pStyle w:val="a7"/>
        <w:ind w:firstLineChars="200" w:firstLine="480"/>
      </w:pPr>
      <w:r w:rsidRPr="00620F2C">
        <w:t>return 0;</w:t>
      </w:r>
    </w:p>
    <w:p w14:paraId="67DC3037" w14:textId="77777777" w:rsidR="00620F2C" w:rsidRPr="00620F2C" w:rsidRDefault="00620F2C" w:rsidP="00620F2C">
      <w:pPr>
        <w:pStyle w:val="a7"/>
      </w:pPr>
      <w:r w:rsidRPr="00620F2C">
        <w:t>}</w:t>
      </w:r>
    </w:p>
    <w:p w14:paraId="5732A240" w14:textId="42E5226A" w:rsidR="00620F2C" w:rsidRPr="00620F2C" w:rsidRDefault="00620F2C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 w:rsidRPr="00620F2C">
        <w:rPr>
          <w:rFonts w:ascii="宋体" w:hAnsi="宋体" w:cs="宋体"/>
          <w:kern w:val="0"/>
          <w:szCs w:val="24"/>
          <w14:ligatures w14:val="none"/>
        </w:rPr>
        <w:t>为了完成这一过程，我们需要完成词法分析、语法分析、中间代码生成的过程。</w:t>
      </w:r>
      <w:r w:rsidR="003B37F3">
        <w:rPr>
          <w:rFonts w:ascii="宋体" w:hAnsi="宋体" w:cs="宋体" w:hint="eastAsia"/>
          <w:kern w:val="0"/>
          <w:szCs w:val="24"/>
          <w14:ligatures w14:val="none"/>
        </w:rPr>
        <w:t>虽然这一章只支持最简单的程序，但为了让程序能运行我们会支持许多不同的功能，因此本章的内容是比较多的。</w:t>
      </w:r>
    </w:p>
    <w:p w14:paraId="4C875B47" w14:textId="77777777" w:rsidR="00620F2C" w:rsidRPr="00620F2C" w:rsidRDefault="00620F2C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</w:p>
    <w:p w14:paraId="7FC57E18" w14:textId="70B607F2" w:rsidR="00620F2C" w:rsidRPr="00620F2C" w:rsidRDefault="00620F2C" w:rsidP="00620F2C">
      <w:pPr>
        <w:pStyle w:val="2"/>
      </w:pPr>
      <w:r>
        <w:rPr>
          <w:rFonts w:hint="eastAsia"/>
        </w:rPr>
        <w:t xml:space="preserve">3.2 </w:t>
      </w:r>
      <w:r w:rsidRPr="00620F2C">
        <w:t>词法分析与语法分析</w:t>
      </w:r>
    </w:p>
    <w:p w14:paraId="4485BC3F" w14:textId="666ED7AD" w:rsidR="003B37F3" w:rsidRDefault="003B37F3" w:rsidP="000B5C71">
      <w:pPr>
        <w:ind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词法分析</w:t>
      </w:r>
    </w:p>
    <w:p w14:paraId="06455349" w14:textId="6B660975" w:rsidR="00620F2C" w:rsidRPr="00620F2C" w:rsidRDefault="00620F2C" w:rsidP="000B5C71">
      <w:pPr>
        <w:ind w:firstLine="480"/>
      </w:pPr>
      <w:r w:rsidRPr="00620F2C">
        <w:t>词法上，需要支持标识符、关键字、</w:t>
      </w:r>
      <w:r w:rsidR="00723F0B">
        <w:rPr>
          <w:rFonts w:hint="eastAsia"/>
        </w:rPr>
        <w:t>整数</w:t>
      </w:r>
      <w:r w:rsidRPr="00620F2C">
        <w:t>和一些符号的识别。</w:t>
      </w:r>
    </w:p>
    <w:p w14:paraId="2C98C36E" w14:textId="77777777" w:rsidR="00620F2C" w:rsidRPr="00620F2C" w:rsidRDefault="00620F2C" w:rsidP="000B5C71">
      <w:pPr>
        <w:ind w:firstLine="480"/>
      </w:pPr>
      <w:r w:rsidRPr="00620F2C">
        <w:t>标识符我们定义成字母开头，后续任何字母和数字组成的串。</w:t>
      </w:r>
    </w:p>
    <w:p w14:paraId="7B8E175E" w14:textId="77777777" w:rsidR="00620F2C" w:rsidRPr="00620F2C" w:rsidRDefault="00620F2C" w:rsidP="000B5C71">
      <w:pPr>
        <w:ind w:firstLine="480"/>
      </w:pPr>
      <w:r w:rsidRPr="00620F2C">
        <w:t>关键字有两个，分别是</w:t>
      </w:r>
      <w:r w:rsidRPr="00620F2C">
        <w:t xml:space="preserve">int </w:t>
      </w:r>
      <w:r w:rsidRPr="00620F2C">
        <w:t>和</w:t>
      </w:r>
      <w:r w:rsidRPr="00620F2C">
        <w:t xml:space="preserve"> return</w:t>
      </w:r>
      <w:r w:rsidRPr="00620F2C">
        <w:t>，一个是表示类型，一个是表示</w:t>
      </w:r>
      <w:r w:rsidRPr="00620F2C">
        <w:t>return</w:t>
      </w:r>
      <w:r w:rsidRPr="00620F2C">
        <w:t>语句。</w:t>
      </w:r>
    </w:p>
    <w:p w14:paraId="15236B22" w14:textId="77777777" w:rsidR="00620F2C" w:rsidRPr="00620F2C" w:rsidRDefault="00620F2C" w:rsidP="000B5C71">
      <w:pPr>
        <w:ind w:firstLine="480"/>
      </w:pPr>
      <w:r w:rsidRPr="00620F2C">
        <w:t>print</w:t>
      </w:r>
      <w:r w:rsidRPr="00620F2C">
        <w:t>则不识别为关键字，而是定义为内部函数，在函数调用部分进行特殊处理，当然也可定义为关键字。</w:t>
      </w:r>
    </w:p>
    <w:p w14:paraId="0AD1C61B" w14:textId="246474CB" w:rsidR="00620F2C" w:rsidRDefault="00620F2C" w:rsidP="000B5C71">
      <w:pPr>
        <w:ind w:firstLine="480"/>
      </w:pPr>
      <w:r w:rsidRPr="00620F2C">
        <w:t>特殊符号包括</w:t>
      </w:r>
      <w:r w:rsidRPr="00620F2C">
        <w:t>{}();</w:t>
      </w:r>
      <w:r w:rsidRPr="00620F2C">
        <w:t>。</w:t>
      </w:r>
    </w:p>
    <w:p w14:paraId="2CA9A99D" w14:textId="77777777" w:rsidR="00620F2C" w:rsidRDefault="00620F2C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</w:p>
    <w:p w14:paraId="68709FEC" w14:textId="1CA6DA16" w:rsidR="003B37F3" w:rsidRPr="00620F2C" w:rsidRDefault="003B37F3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>
        <w:rPr>
          <w:rFonts w:ascii="宋体" w:hAnsi="宋体" w:cs="宋体" w:hint="eastAsia"/>
          <w:kern w:val="0"/>
          <w:szCs w:val="24"/>
          <w14:ligatures w14:val="none"/>
        </w:rPr>
        <w:t>（2）语法分析</w:t>
      </w:r>
    </w:p>
    <w:p w14:paraId="03DCC188" w14:textId="305F2D08" w:rsidR="00620F2C" w:rsidRPr="00620F2C" w:rsidRDefault="003B37F3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>
        <w:rPr>
          <w:rFonts w:ascii="宋体" w:hAnsi="宋体" w:cs="宋体" w:hint="eastAsia"/>
          <w:kern w:val="0"/>
          <w:szCs w:val="24"/>
          <w14:ligatures w14:val="none"/>
        </w:rPr>
        <w:t>本章所需要的完整</w:t>
      </w:r>
      <w:r w:rsidR="00620F2C" w:rsidRPr="00620F2C">
        <w:rPr>
          <w:rFonts w:ascii="宋体" w:hAnsi="宋体" w:cs="宋体"/>
          <w:kern w:val="0"/>
          <w:szCs w:val="24"/>
          <w14:ligatures w14:val="none"/>
        </w:rPr>
        <w:t>语法规则如下：</w:t>
      </w:r>
    </w:p>
    <w:p w14:paraId="3C69ED37" w14:textId="77777777" w:rsidR="00620F2C" w:rsidRPr="00620F2C" w:rsidRDefault="00620F2C" w:rsidP="00620F2C">
      <w:pPr>
        <w:pStyle w:val="a7"/>
      </w:pPr>
      <w:r w:rsidRPr="00620F2C">
        <w:t>program -&gt; func_decl_list;</w:t>
      </w:r>
    </w:p>
    <w:p w14:paraId="46BE2F2C" w14:textId="77777777" w:rsidR="00620F2C" w:rsidRPr="00620F2C" w:rsidRDefault="00620F2C" w:rsidP="00620F2C">
      <w:pPr>
        <w:pStyle w:val="a7"/>
      </w:pPr>
      <w:r w:rsidRPr="00620F2C">
        <w:t>func_decl_list -&gt; func_decl_list func_decl | func_decl</w:t>
      </w:r>
    </w:p>
    <w:p w14:paraId="09247CCF" w14:textId="77777777" w:rsidR="00620F2C" w:rsidRDefault="00620F2C" w:rsidP="00620F2C">
      <w:pPr>
        <w:pStyle w:val="a7"/>
      </w:pPr>
      <w:r w:rsidRPr="00620F2C">
        <w:t>func_decl -&gt; type_spec ID ( ) compound_stmt</w:t>
      </w:r>
    </w:p>
    <w:p w14:paraId="1D94BBBF" w14:textId="35010D7D" w:rsidR="005678DD" w:rsidRPr="00620F2C" w:rsidRDefault="005678DD" w:rsidP="00620F2C">
      <w:pPr>
        <w:pStyle w:val="a7"/>
      </w:pPr>
      <w:r>
        <w:rPr>
          <w:rFonts w:hint="eastAsia"/>
        </w:rPr>
        <w:t>type_spec -&gt; INT</w:t>
      </w:r>
    </w:p>
    <w:p w14:paraId="57D4D229" w14:textId="77777777" w:rsidR="00620F2C" w:rsidRPr="00620F2C" w:rsidRDefault="00620F2C" w:rsidP="00620F2C">
      <w:pPr>
        <w:pStyle w:val="a7"/>
      </w:pPr>
      <w:r w:rsidRPr="00620F2C">
        <w:t>compound_stmt -&gt; { stmt_list }</w:t>
      </w:r>
    </w:p>
    <w:p w14:paraId="1A8F5B3E" w14:textId="77777777" w:rsidR="00620F2C" w:rsidRPr="00620F2C" w:rsidRDefault="00620F2C" w:rsidP="00620F2C">
      <w:pPr>
        <w:pStyle w:val="a7"/>
      </w:pPr>
      <w:r w:rsidRPr="00620F2C">
        <w:t>stmt_list -&gt; stmt_list stmt | stmt</w:t>
      </w:r>
    </w:p>
    <w:p w14:paraId="08AC2607" w14:textId="77777777" w:rsidR="00620F2C" w:rsidRPr="00620F2C" w:rsidRDefault="00620F2C" w:rsidP="00620F2C">
      <w:pPr>
        <w:pStyle w:val="a7"/>
      </w:pPr>
      <w:r w:rsidRPr="00620F2C">
        <w:lastRenderedPageBreak/>
        <w:t>stmt -&gt; call_stmt | return_stmt</w:t>
      </w:r>
    </w:p>
    <w:p w14:paraId="4F3B9F7A" w14:textId="77777777" w:rsidR="00620F2C" w:rsidRPr="00620F2C" w:rsidRDefault="00620F2C" w:rsidP="00620F2C">
      <w:pPr>
        <w:pStyle w:val="a7"/>
      </w:pPr>
      <w:r w:rsidRPr="00620F2C">
        <w:t>call_stmt -&gt; ID ( args ) ;</w:t>
      </w:r>
    </w:p>
    <w:p w14:paraId="3D61E95B" w14:textId="77777777" w:rsidR="00620F2C" w:rsidRPr="00620F2C" w:rsidRDefault="00620F2C" w:rsidP="00620F2C">
      <w:pPr>
        <w:pStyle w:val="a7"/>
      </w:pPr>
      <w:r w:rsidRPr="00620F2C">
        <w:t>args -&gt; args, expr | expr | empty</w:t>
      </w:r>
    </w:p>
    <w:p w14:paraId="70422052" w14:textId="77777777" w:rsidR="00620F2C" w:rsidRPr="00620F2C" w:rsidRDefault="00620F2C" w:rsidP="00620F2C">
      <w:pPr>
        <w:pStyle w:val="a7"/>
      </w:pPr>
      <w:r w:rsidRPr="00620F2C">
        <w:t>arg -&gt; expr</w:t>
      </w:r>
    </w:p>
    <w:p w14:paraId="33DEE8F2" w14:textId="77777777" w:rsidR="00620F2C" w:rsidRPr="00620F2C" w:rsidRDefault="00620F2C" w:rsidP="00620F2C">
      <w:pPr>
        <w:pStyle w:val="a7"/>
      </w:pPr>
      <w:r w:rsidRPr="00620F2C">
        <w:t>return_stmt -&gt; RETURN expr ;</w:t>
      </w:r>
    </w:p>
    <w:p w14:paraId="099B48D6" w14:textId="77777777" w:rsidR="00620F2C" w:rsidRPr="00620F2C" w:rsidRDefault="00620F2C" w:rsidP="00620F2C">
      <w:pPr>
        <w:pStyle w:val="a7"/>
      </w:pPr>
      <w:r w:rsidRPr="00620F2C">
        <w:t>expr -&gt; NUM</w:t>
      </w:r>
    </w:p>
    <w:p w14:paraId="3B100C26" w14:textId="77B3D469" w:rsidR="00620F2C" w:rsidRDefault="00620F2C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 w:rsidRPr="00620F2C">
        <w:rPr>
          <w:rFonts w:ascii="宋体" w:hAnsi="宋体" w:cs="宋体"/>
          <w:kern w:val="0"/>
          <w:szCs w:val="24"/>
          <w14:ligatures w14:val="none"/>
        </w:rPr>
        <w:t>可以看到，虽然这个程序是最简单的程序，但是需要处理的语法规则仍然是比较多的。一个程序由多个函数的定义组成。函数定义则由返回类型、函数名、函数体三部分组成，我们的函数在定义时暂时不支持参数类型。函数体是复合语句，即由大括号包围的多条语句。语句目前只支持两种，一种是函数调用，一种是返回语句。函数调用的参数以及返回的值可以传入表达式，目前表达式只支持数值。当解析完成之后，应该能生成出语法树，并进行调试输出。</w:t>
      </w:r>
    </w:p>
    <w:p w14:paraId="6C27E353" w14:textId="23F1B42A" w:rsidR="002D7F40" w:rsidRDefault="002D7F40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>
        <w:rPr>
          <w:rFonts w:ascii="宋体" w:hAnsi="宋体" w:cs="宋体" w:hint="eastAsia"/>
          <w:kern w:val="0"/>
          <w:szCs w:val="24"/>
          <w14:ligatures w14:val="none"/>
        </w:rPr>
        <w:t>词法分析推荐使用自动化工具进行生成。词法分析的规则比较固定，自动化工具可以处理大部分场景，因此推荐使用自动化工具进行生成。而语法规则相对来说要复杂得多，而且大部分类似于自然语言的语法均不能用较简单的方法直接处理，因此一般有两种选择，一种是使用手写的递归下降语法分析器，一种是使用自动化工具来进行生成，但使用自动化工具也需要较大的工作量，可自行选择自己喜欢的方式。</w:t>
      </w:r>
    </w:p>
    <w:p w14:paraId="71AED968" w14:textId="77777777" w:rsidR="00620F2C" w:rsidRPr="00620F2C" w:rsidRDefault="00620F2C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</w:p>
    <w:p w14:paraId="6E05A732" w14:textId="7CA4AD09" w:rsidR="00620F2C" w:rsidRPr="00620F2C" w:rsidRDefault="000B5C71" w:rsidP="00620F2C">
      <w:pPr>
        <w:pStyle w:val="2"/>
      </w:pPr>
      <w:r>
        <w:rPr>
          <w:rFonts w:hint="eastAsia"/>
        </w:rPr>
        <w:t>3.3</w:t>
      </w:r>
      <w:r w:rsidR="00620F2C" w:rsidRPr="00620F2C">
        <w:t>中间代码生成</w:t>
      </w:r>
    </w:p>
    <w:p w14:paraId="7C29CC57" w14:textId="7BF105CD" w:rsidR="00620F2C" w:rsidRPr="00620F2C" w:rsidRDefault="00620F2C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 w:rsidRPr="00620F2C">
        <w:rPr>
          <w:rFonts w:ascii="宋体" w:hAnsi="宋体" w:cs="宋体"/>
          <w:kern w:val="0"/>
          <w:szCs w:val="24"/>
          <w14:ligatures w14:val="none"/>
        </w:rPr>
        <w:t>中间代码生成时，需要根据不同的表达式来进行不同的处理。可以通过遍历语法树来完成中间代码生成。对于每一个结点，在遍历过程中都需要完成对应的操作，具体来说：需要生成对应的中间代码；如果涉及到表达式求值，需要返回对应的值。</w:t>
      </w:r>
    </w:p>
    <w:p w14:paraId="6A912BBA" w14:textId="77777777" w:rsidR="00620F2C" w:rsidRPr="00620F2C" w:rsidRDefault="00620F2C" w:rsidP="00620F2C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 w:rsidRPr="00620F2C">
        <w:rPr>
          <w:rFonts w:ascii="宋体" w:hAnsi="宋体" w:cs="宋体"/>
          <w:kern w:val="0"/>
          <w:szCs w:val="24"/>
          <w14:ligatures w14:val="none"/>
        </w:rPr>
        <w:t>对应的伪代码如下：</w:t>
      </w:r>
    </w:p>
    <w:p w14:paraId="0F434472" w14:textId="77777777" w:rsidR="00620F2C" w:rsidRPr="00620F2C" w:rsidRDefault="00620F2C" w:rsidP="00620F2C">
      <w:pPr>
        <w:pStyle w:val="a7"/>
      </w:pPr>
      <w:r w:rsidRPr="00620F2C">
        <w:t>def IRGen(Node node):</w:t>
      </w:r>
    </w:p>
    <w:p w14:paraId="22A58C54" w14:textId="77777777" w:rsidR="00620F2C" w:rsidRPr="00620F2C" w:rsidRDefault="00620F2C" w:rsidP="00620F2C">
      <w:pPr>
        <w:pStyle w:val="a7"/>
        <w:ind w:firstLineChars="100" w:firstLine="240"/>
      </w:pPr>
      <w:r w:rsidRPr="00620F2C">
        <w:t>some code</w:t>
      </w:r>
    </w:p>
    <w:p w14:paraId="44052DDC" w14:textId="77777777" w:rsidR="00620F2C" w:rsidRPr="00620F2C" w:rsidRDefault="00620F2C" w:rsidP="00620F2C">
      <w:pPr>
        <w:pStyle w:val="a7"/>
        <w:ind w:firstLineChars="100" w:firstLine="240"/>
      </w:pPr>
      <w:r w:rsidRPr="00620F2C">
        <w:t># traverse subtree</w:t>
      </w:r>
    </w:p>
    <w:p w14:paraId="15BD255E" w14:textId="77777777" w:rsidR="00620F2C" w:rsidRPr="00620F2C" w:rsidRDefault="00620F2C" w:rsidP="00620F2C">
      <w:pPr>
        <w:pStyle w:val="a7"/>
        <w:ind w:firstLineChars="100" w:firstLine="240"/>
      </w:pPr>
      <w:r w:rsidRPr="00620F2C">
        <w:t>child_values = [ IRGen(child) for child in node.children]</w:t>
      </w:r>
    </w:p>
    <w:p w14:paraId="144F55D3" w14:textId="77777777" w:rsidR="00620F2C" w:rsidRPr="00620F2C" w:rsidRDefault="00620F2C" w:rsidP="00620F2C">
      <w:pPr>
        <w:pStyle w:val="a7"/>
        <w:ind w:firstLineChars="100" w:firstLine="240"/>
      </w:pPr>
      <w:r w:rsidRPr="00620F2C">
        <w:t>v = cal(child_values)</w:t>
      </w:r>
    </w:p>
    <w:p w14:paraId="429C4EDA" w14:textId="77777777" w:rsidR="00620F2C" w:rsidRPr="00620F2C" w:rsidRDefault="00620F2C" w:rsidP="00620F2C">
      <w:pPr>
        <w:pStyle w:val="a7"/>
      </w:pPr>
    </w:p>
    <w:p w14:paraId="0189DAD0" w14:textId="77777777" w:rsidR="00620F2C" w:rsidRPr="00620F2C" w:rsidRDefault="00620F2C" w:rsidP="00620F2C">
      <w:pPr>
        <w:pStyle w:val="a7"/>
        <w:ind w:firstLineChars="100" w:firstLine="240"/>
      </w:pPr>
      <w:r w:rsidRPr="00620F2C">
        <w:lastRenderedPageBreak/>
        <w:t xml:space="preserve">some code </w:t>
      </w:r>
    </w:p>
    <w:p w14:paraId="209C1A55" w14:textId="77777777" w:rsidR="00620F2C" w:rsidRPr="00620F2C" w:rsidRDefault="00620F2C" w:rsidP="00620F2C">
      <w:pPr>
        <w:pStyle w:val="a7"/>
        <w:ind w:firstLineChars="100" w:firstLine="240"/>
      </w:pPr>
      <w:r w:rsidRPr="00620F2C">
        <w:t>return v</w:t>
      </w:r>
    </w:p>
    <w:p w14:paraId="75FA0DDE" w14:textId="118B5F04" w:rsidR="00620F2C" w:rsidRPr="00620F2C" w:rsidRDefault="00620F2C" w:rsidP="000B5C71">
      <w:pPr>
        <w:ind w:firstLine="480"/>
      </w:pPr>
      <w:r w:rsidRPr="00620F2C">
        <w:t>在实际的代码中，在遍历子树前后都有可能生成部分</w:t>
      </w:r>
      <w:r w:rsidRPr="00620F2C">
        <w:t>IR</w:t>
      </w:r>
      <w:r w:rsidRPr="00620F2C">
        <w:t>。我们可以认为返回的值都是</w:t>
      </w:r>
      <w:r w:rsidRPr="00620F2C">
        <w:t>LLVM</w:t>
      </w:r>
      <w:r w:rsidRPr="00620F2C">
        <w:t>中的值，即</w:t>
      </w:r>
      <w:r w:rsidRPr="00620F2C">
        <w:t>Value</w:t>
      </w:r>
      <w:r w:rsidRPr="00620F2C">
        <w:t>，因此这一接口可以定义为返回</w:t>
      </w:r>
      <w:r w:rsidRPr="00620F2C">
        <w:t>Value *</w:t>
      </w:r>
      <w:r w:rsidRPr="00620F2C">
        <w:t>。对于无返回值的情况，如整个语句或者函数，为方便，可以直接返回</w:t>
      </w:r>
      <w:r w:rsidRPr="00620F2C">
        <w:t>nullptr</w:t>
      </w:r>
      <w:r w:rsidRPr="00620F2C">
        <w:t>。</w:t>
      </w:r>
    </w:p>
    <w:p w14:paraId="49BC3D76" w14:textId="77777777" w:rsidR="00620F2C" w:rsidRPr="00620F2C" w:rsidRDefault="00620F2C" w:rsidP="000B5C71">
      <w:pPr>
        <w:ind w:firstLine="480"/>
      </w:pPr>
      <w:r w:rsidRPr="00620F2C">
        <w:t>对数值字面值</w:t>
      </w:r>
      <w:r w:rsidRPr="00620F2C">
        <w:t>NUM</w:t>
      </w:r>
      <w:r w:rsidRPr="00620F2C">
        <w:t>，应该返回一个常量，如需要得到</w:t>
      </w:r>
      <w:r w:rsidRPr="00620F2C">
        <w:t>123</w:t>
      </w:r>
      <w:r w:rsidRPr="00620F2C">
        <w:t>对应的值，在</w:t>
      </w:r>
      <w:r w:rsidRPr="00620F2C">
        <w:t>LLVM</w:t>
      </w:r>
      <w:r w:rsidRPr="00620F2C">
        <w:t>中的方法为：</w:t>
      </w:r>
    </w:p>
    <w:p w14:paraId="45EEF2A9" w14:textId="77777777" w:rsidR="00620F2C" w:rsidRPr="00620F2C" w:rsidRDefault="00620F2C" w:rsidP="00620F2C">
      <w:pPr>
        <w:pStyle w:val="a7"/>
      </w:pPr>
      <w:r w:rsidRPr="00620F2C">
        <w:t>Value* value = ConstantInt::get(context, APInt(32, 123));</w:t>
      </w:r>
    </w:p>
    <w:p w14:paraId="74302E70" w14:textId="6F9B9D2A" w:rsidR="00620F2C" w:rsidRPr="00620F2C" w:rsidRDefault="00620F2C" w:rsidP="000B5C71">
      <w:pPr>
        <w:ind w:firstLine="480"/>
      </w:pPr>
      <w:r w:rsidRPr="00620F2C">
        <w:t>LLVM</w:t>
      </w:r>
      <w:r w:rsidRPr="00620F2C">
        <w:t>中，</w:t>
      </w:r>
      <w:r w:rsidRPr="00620F2C">
        <w:t>int</w:t>
      </w:r>
      <w:r w:rsidRPr="00620F2C">
        <w:t>类型有一系列，按长度区分，这里</w:t>
      </w:r>
      <w:r w:rsidRPr="00620F2C">
        <w:t>APInt</w:t>
      </w:r>
      <w:r w:rsidRPr="00620F2C">
        <w:t>的参数</w:t>
      </w:r>
      <w:r w:rsidRPr="00620F2C">
        <w:t>32</w:t>
      </w:r>
      <w:r w:rsidRPr="00620F2C">
        <w:t>表示对应的</w:t>
      </w:r>
      <w:r w:rsidRPr="00620F2C">
        <w:t>int</w:t>
      </w:r>
      <w:r w:rsidRPr="00620F2C">
        <w:t>类型的长度，即返回一个</w:t>
      </w:r>
      <w:r w:rsidRPr="00620F2C">
        <w:t>int32</w:t>
      </w:r>
      <w:r w:rsidRPr="00620F2C">
        <w:t>类型的值</w:t>
      </w:r>
      <w:r w:rsidRPr="00620F2C">
        <w:t>123</w:t>
      </w:r>
      <w:r w:rsidRPr="00620F2C">
        <w:t>。最终取得的值赋给</w:t>
      </w:r>
      <w:r w:rsidRPr="00620F2C">
        <w:t>value</w:t>
      </w:r>
      <w:r w:rsidRPr="00620F2C">
        <w:t>。</w:t>
      </w:r>
    </w:p>
    <w:p w14:paraId="7CB78530" w14:textId="77777777" w:rsidR="00620F2C" w:rsidRPr="00620F2C" w:rsidRDefault="00620F2C" w:rsidP="000B5C71">
      <w:pPr>
        <w:ind w:firstLine="480"/>
      </w:pPr>
      <w:r w:rsidRPr="00620F2C">
        <w:t>返回语句的处理相对简单，在</w:t>
      </w:r>
      <w:r w:rsidRPr="00620F2C">
        <w:t>LLVM</w:t>
      </w:r>
      <w:r w:rsidRPr="00620F2C">
        <w:t>中可以这样实现：</w:t>
      </w:r>
    </w:p>
    <w:p w14:paraId="3B3CFE99" w14:textId="77777777" w:rsidR="00620F2C" w:rsidRPr="00620F2C" w:rsidRDefault="00620F2C" w:rsidP="00620F2C">
      <w:pPr>
        <w:pStyle w:val="a7"/>
      </w:pPr>
      <w:r w:rsidRPr="00620F2C">
        <w:t>Builder.CreateRet(value);</w:t>
      </w:r>
    </w:p>
    <w:p w14:paraId="7FA4B7D9" w14:textId="430EFE6E" w:rsidR="00620F2C" w:rsidRPr="00620F2C" w:rsidRDefault="00620F2C" w:rsidP="00247861">
      <w:pPr>
        <w:ind w:firstLineChars="0" w:firstLine="0"/>
      </w:pPr>
      <w:r w:rsidRPr="00620F2C">
        <w:t>调用这一语句之后，</w:t>
      </w:r>
      <w:r w:rsidRPr="00620F2C">
        <w:t>LLVM</w:t>
      </w:r>
      <w:r w:rsidRPr="00620F2C">
        <w:t>会在当前的</w:t>
      </w:r>
      <w:r w:rsidRPr="00620F2C">
        <w:t>Module</w:t>
      </w:r>
      <w:r w:rsidRPr="00620F2C">
        <w:t>中自动生成出一条</w:t>
      </w:r>
      <w:r w:rsidRPr="00620F2C">
        <w:t>IR</w:t>
      </w:r>
      <w:r w:rsidRPr="00620F2C">
        <w:t>的</w:t>
      </w:r>
      <w:r w:rsidRPr="00620F2C">
        <w:t>ret</w:t>
      </w:r>
      <w:r w:rsidRPr="00620F2C">
        <w:t>指令，操作数就是传入的</w:t>
      </w:r>
      <w:r w:rsidRPr="00620F2C">
        <w:t>value</w:t>
      </w:r>
      <w:r w:rsidRPr="00620F2C">
        <w:t>变量，是</w:t>
      </w:r>
      <w:r w:rsidRPr="00620F2C">
        <w:t>Value *</w:t>
      </w:r>
      <w:r w:rsidRPr="00620F2C">
        <w:t>类型。后文中默认</w:t>
      </w:r>
      <w:r w:rsidRPr="00620F2C">
        <w:t>value</w:t>
      </w:r>
      <w:r w:rsidRPr="00620F2C">
        <w:t>是</w:t>
      </w:r>
      <w:r w:rsidRPr="00620F2C">
        <w:t>Value *</w:t>
      </w:r>
      <w:r w:rsidRPr="00620F2C">
        <w:t>类型。</w:t>
      </w:r>
      <w:r w:rsidR="00621982">
        <w:rPr>
          <w:rFonts w:hint="eastAsia"/>
        </w:rPr>
        <w:t>这条</w:t>
      </w:r>
      <w:r w:rsidR="00621982">
        <w:rPr>
          <w:rFonts w:hint="eastAsia"/>
        </w:rPr>
        <w:t>IR</w:t>
      </w:r>
      <w:r w:rsidR="00621982">
        <w:rPr>
          <w:rFonts w:hint="eastAsia"/>
        </w:rPr>
        <w:t>指令插入的具体位置由</w:t>
      </w:r>
      <w:r w:rsidRPr="00620F2C">
        <w:t>IRBuilder</w:t>
      </w:r>
      <w:r w:rsidRPr="00620F2C">
        <w:t>内部维护的</w:t>
      </w:r>
      <w:r w:rsidRPr="00620F2C">
        <w:t>InsertPoint</w:t>
      </w:r>
      <w:r w:rsidRPr="00620F2C">
        <w:t>来</w:t>
      </w:r>
      <w:r w:rsidR="00621982">
        <w:rPr>
          <w:rFonts w:hint="eastAsia"/>
        </w:rPr>
        <w:t>决定</w:t>
      </w:r>
      <w:r w:rsidRPr="00620F2C">
        <w:t>。</w:t>
      </w:r>
    </w:p>
    <w:p w14:paraId="6D2E099F" w14:textId="6DF0EF20" w:rsidR="00620F2C" w:rsidRPr="00620F2C" w:rsidRDefault="00247861" w:rsidP="000B5C71">
      <w:pPr>
        <w:ind w:firstLine="480"/>
      </w:pPr>
      <w:r>
        <w:rPr>
          <w:rFonts w:hint="eastAsia"/>
        </w:rPr>
        <w:t>LLVM IR</w:t>
      </w:r>
      <w:r>
        <w:rPr>
          <w:rFonts w:hint="eastAsia"/>
        </w:rPr>
        <w:t>的一个文件称为</w:t>
      </w:r>
      <w:r w:rsidR="00620F2C" w:rsidRPr="00620F2C">
        <w:t>一个</w:t>
      </w:r>
      <w:r w:rsidR="00620F2C" w:rsidRPr="00620F2C">
        <w:t>Module</w:t>
      </w:r>
      <w:r>
        <w:rPr>
          <w:rFonts w:hint="eastAsia"/>
        </w:rPr>
        <w:t>，其中</w:t>
      </w:r>
      <w:r w:rsidR="00620F2C" w:rsidRPr="00620F2C">
        <w:t>有多个</w:t>
      </w:r>
      <w:r w:rsidR="00620F2C" w:rsidRPr="00620F2C">
        <w:t>Function</w:t>
      </w:r>
      <w:r w:rsidR="00620F2C" w:rsidRPr="00620F2C">
        <w:t>，而一个</w:t>
      </w:r>
      <w:r w:rsidR="00620F2C" w:rsidRPr="00620F2C">
        <w:t>Function</w:t>
      </w:r>
      <w:r w:rsidR="00620F2C" w:rsidRPr="00620F2C">
        <w:t>由多个</w:t>
      </w:r>
      <w:r w:rsidR="00620F2C" w:rsidRPr="00620F2C">
        <w:t>BasicBlock</w:t>
      </w:r>
      <w:r w:rsidR="00620F2C" w:rsidRPr="00620F2C">
        <w:t>组成，</w:t>
      </w:r>
      <w:r w:rsidR="00620F2C" w:rsidRPr="00620F2C">
        <w:t>BasicBlock</w:t>
      </w:r>
      <w:r w:rsidR="00620F2C" w:rsidRPr="00620F2C">
        <w:t>就是本课程中介绍的基本块</w:t>
      </w:r>
      <w:r w:rsidR="00621982">
        <w:rPr>
          <w:rFonts w:hint="eastAsia"/>
        </w:rPr>
        <w:t>（可能会到优化部分才介绍，比较靠后，但这一概念本身很简单，可以自行查阅了解）</w:t>
      </w:r>
      <w:r w:rsidR="00620F2C" w:rsidRPr="00620F2C">
        <w:t>，而</w:t>
      </w:r>
      <w:r w:rsidR="00620F2C" w:rsidRPr="00620F2C">
        <w:t>InsertPoint</w:t>
      </w:r>
      <w:r w:rsidR="00620F2C" w:rsidRPr="00620F2C">
        <w:t>设置在某个</w:t>
      </w:r>
      <w:r w:rsidR="00620F2C" w:rsidRPr="00620F2C">
        <w:t>BasicBlock</w:t>
      </w:r>
      <w:r w:rsidR="00620F2C" w:rsidRPr="00620F2C">
        <w:t>上，当生成新的</w:t>
      </w:r>
      <w:r w:rsidR="00620F2C" w:rsidRPr="00620F2C">
        <w:t>IR</w:t>
      </w:r>
      <w:r w:rsidR="00620F2C" w:rsidRPr="00620F2C">
        <w:t>时，会在对应</w:t>
      </w:r>
      <w:r w:rsidR="00620F2C" w:rsidRPr="00620F2C">
        <w:t>BasicBlock</w:t>
      </w:r>
      <w:r w:rsidR="00620F2C" w:rsidRPr="00620F2C">
        <w:t>的最后插入。</w:t>
      </w:r>
    </w:p>
    <w:p w14:paraId="1A341A77" w14:textId="7ED4A3D1" w:rsidR="00620F2C" w:rsidRPr="00620F2C" w:rsidRDefault="00620F2C" w:rsidP="000B5C71">
      <w:pPr>
        <w:ind w:firstLine="480"/>
      </w:pPr>
      <w:r w:rsidRPr="00620F2C">
        <w:t>通过</w:t>
      </w:r>
      <w:r>
        <w:rPr>
          <w:rFonts w:hint="eastAsia"/>
        </w:rPr>
        <w:t>下列语句可以修改</w:t>
      </w:r>
      <w:r>
        <w:rPr>
          <w:rFonts w:hint="eastAsia"/>
        </w:rPr>
        <w:t>InsertPoint</w:t>
      </w:r>
      <w:r>
        <w:rPr>
          <w:rFonts w:hint="eastAsia"/>
        </w:rPr>
        <w:t>：</w:t>
      </w:r>
    </w:p>
    <w:p w14:paraId="64845E5E" w14:textId="77777777" w:rsidR="00620F2C" w:rsidRPr="00620F2C" w:rsidRDefault="00620F2C" w:rsidP="00620F2C">
      <w:pPr>
        <w:pStyle w:val="a7"/>
      </w:pPr>
      <w:r w:rsidRPr="00620F2C">
        <w:t>Builder.SetInsertPoint(basic_block);</w:t>
      </w:r>
    </w:p>
    <w:p w14:paraId="612D4F91" w14:textId="5D725269" w:rsidR="00620F2C" w:rsidRPr="00620F2C" w:rsidRDefault="00620F2C" w:rsidP="000B5C71">
      <w:pPr>
        <w:ind w:firstLine="480"/>
      </w:pPr>
      <w:r w:rsidRPr="00620F2C">
        <w:t>创建一个函数首先需要</w:t>
      </w:r>
      <w:r w:rsidR="00153445">
        <w:rPr>
          <w:rFonts w:hint="eastAsia"/>
        </w:rPr>
        <w:t>定义</w:t>
      </w:r>
      <w:r w:rsidRPr="00620F2C">
        <w:t>函数的类型。函数的类型由返回类型以及参数类型组成。</w:t>
      </w:r>
      <w:r w:rsidRPr="00620F2C">
        <w:t>LLVM</w:t>
      </w:r>
      <w:r w:rsidRPr="00620F2C">
        <w:t>中的</w:t>
      </w:r>
      <w:r w:rsidRPr="00620F2C">
        <w:t>IR</w:t>
      </w:r>
      <w:r w:rsidRPr="00620F2C">
        <w:t>对象类型为</w:t>
      </w:r>
      <w:r w:rsidRPr="00620F2C">
        <w:t>Type</w:t>
      </w:r>
      <w:r w:rsidRPr="00620F2C">
        <w:t>，取得</w:t>
      </w:r>
      <w:r w:rsidRPr="00620F2C">
        <w:t>int32</w:t>
      </w:r>
      <w:r w:rsidRPr="00620F2C">
        <w:t>类型可以使用如下代码：</w:t>
      </w:r>
    </w:p>
    <w:p w14:paraId="6668010A" w14:textId="5D73BB75" w:rsidR="00620F2C" w:rsidRPr="00620F2C" w:rsidRDefault="00620F2C" w:rsidP="00620F2C">
      <w:pPr>
        <w:pStyle w:val="a7"/>
      </w:pPr>
      <w:r w:rsidRPr="00620F2C">
        <w:t>Type *int32_type = llvm::Type::getInt32Ty(context)</w:t>
      </w:r>
      <w:r>
        <w:rPr>
          <w:rFonts w:hint="eastAsia"/>
        </w:rPr>
        <w:t>;</w:t>
      </w:r>
    </w:p>
    <w:p w14:paraId="0360AA0F" w14:textId="77777777" w:rsidR="00620F2C" w:rsidRPr="00620F2C" w:rsidRDefault="00620F2C" w:rsidP="000B5C71">
      <w:pPr>
        <w:ind w:firstLine="480"/>
      </w:pPr>
      <w:r w:rsidRPr="00620F2C">
        <w:t>参数类型使用</w:t>
      </w:r>
      <w:r w:rsidRPr="00620F2C">
        <w:t>std::vector&lt;Type *&gt;</w:t>
      </w:r>
      <w:r w:rsidRPr="00620F2C">
        <w:t>，因此可以手动创建一个</w:t>
      </w:r>
      <w:r w:rsidRPr="00620F2C">
        <w:t>vector</w:t>
      </w:r>
      <w:r w:rsidRPr="00620F2C">
        <w:t>传入类型，而我们的</w:t>
      </w:r>
      <w:r w:rsidRPr="00620F2C">
        <w:t>main</w:t>
      </w:r>
      <w:r w:rsidRPr="00620F2C">
        <w:t>函数不需要参数，因此可以初始化一个空</w:t>
      </w:r>
      <w:r w:rsidRPr="00620F2C">
        <w:t>vector</w:t>
      </w:r>
      <w:r w:rsidRPr="00620F2C">
        <w:t>传入。</w:t>
      </w:r>
    </w:p>
    <w:p w14:paraId="09F16566" w14:textId="77777777" w:rsidR="00620F2C" w:rsidRPr="00620F2C" w:rsidRDefault="00620F2C" w:rsidP="00620F2C">
      <w:pPr>
        <w:pStyle w:val="a7"/>
      </w:pPr>
      <w:r w:rsidRPr="00620F2C">
        <w:t>FunctionType *function_type = FunctionType::get(</w:t>
      </w:r>
    </w:p>
    <w:p w14:paraId="0CCBB867" w14:textId="77777777" w:rsidR="00620F2C" w:rsidRPr="00620F2C" w:rsidRDefault="00620F2C" w:rsidP="00620F2C">
      <w:pPr>
        <w:pStyle w:val="a7"/>
        <w:ind w:firstLineChars="100" w:firstLine="240"/>
      </w:pPr>
      <w:r w:rsidRPr="00620F2C">
        <w:t>llvm::Type::getInt32Ty(context), {}, false);</w:t>
      </w:r>
    </w:p>
    <w:p w14:paraId="29C00719" w14:textId="77777777" w:rsidR="00620F2C" w:rsidRDefault="00620F2C" w:rsidP="00620F2C">
      <w:pPr>
        <w:pStyle w:val="a7"/>
      </w:pPr>
      <w:r w:rsidRPr="00620F2C">
        <w:t>Function *function = Function::Create(</w:t>
      </w:r>
    </w:p>
    <w:p w14:paraId="7E6DF051" w14:textId="6F0C8E21" w:rsidR="00620F2C" w:rsidRPr="00620F2C" w:rsidRDefault="00620F2C" w:rsidP="00620F2C">
      <w:pPr>
        <w:pStyle w:val="a7"/>
        <w:ind w:firstLineChars="100" w:firstLine="240"/>
      </w:pPr>
      <w:r w:rsidRPr="00620F2C">
        <w:t xml:space="preserve">function_type, Function::ExternalLinkage, </w:t>
      </w:r>
      <w:r>
        <w:t>“</w:t>
      </w:r>
      <w:r w:rsidRPr="00620F2C">
        <w:t>main</w:t>
      </w:r>
      <w:r>
        <w:t>”</w:t>
      </w:r>
      <w:r w:rsidRPr="00620F2C">
        <w:t>, module);</w:t>
      </w:r>
    </w:p>
    <w:p w14:paraId="5AA94B1D" w14:textId="77777777" w:rsidR="00620F2C" w:rsidRPr="00620F2C" w:rsidRDefault="00620F2C" w:rsidP="00620F2C">
      <w:pPr>
        <w:pStyle w:val="a7"/>
      </w:pPr>
    </w:p>
    <w:p w14:paraId="2BB37BDE" w14:textId="77777777" w:rsidR="00620F2C" w:rsidRPr="00620F2C" w:rsidRDefault="00620F2C" w:rsidP="00620F2C">
      <w:pPr>
        <w:pStyle w:val="a7"/>
      </w:pPr>
      <w:r w:rsidRPr="00620F2C">
        <w:lastRenderedPageBreak/>
        <w:t>BasicBlock *basic_block = BasicBlock::Create(</w:t>
      </w:r>
    </w:p>
    <w:p w14:paraId="1FA3AF72" w14:textId="41973F30" w:rsidR="00620F2C" w:rsidRPr="00620F2C" w:rsidRDefault="00620F2C" w:rsidP="00620F2C">
      <w:pPr>
        <w:pStyle w:val="a7"/>
        <w:ind w:firstLineChars="100" w:firstLine="240"/>
      </w:pPr>
      <w:r w:rsidRPr="00620F2C">
        <w:t>context,</w:t>
      </w:r>
      <w:r>
        <w:rPr>
          <w:rFonts w:hint="eastAsia"/>
        </w:rPr>
        <w:t xml:space="preserve"> </w:t>
      </w:r>
      <w:r>
        <w:t>“</w:t>
      </w:r>
      <w:r w:rsidRPr="00620F2C">
        <w:t>entry</w:t>
      </w:r>
      <w:r>
        <w:t>”</w:t>
      </w:r>
      <w:r w:rsidRPr="00620F2C">
        <w:t>, function);</w:t>
      </w:r>
    </w:p>
    <w:p w14:paraId="658E59F1" w14:textId="77777777" w:rsidR="00620F2C" w:rsidRDefault="00620F2C" w:rsidP="00620F2C">
      <w:pPr>
        <w:pStyle w:val="a7"/>
      </w:pPr>
      <w:r w:rsidRPr="00620F2C">
        <w:t>Builder.SetInsertPoint(basic_block);</w:t>
      </w:r>
    </w:p>
    <w:p w14:paraId="03102C67" w14:textId="77777777" w:rsidR="00153445" w:rsidRDefault="00A357D9" w:rsidP="00620F2C">
      <w:pPr>
        <w:ind w:firstLine="480"/>
      </w:pPr>
      <w:r>
        <w:rPr>
          <w:rFonts w:hint="eastAsia"/>
        </w:rPr>
        <w:t>Function::Create</w:t>
      </w:r>
      <w:r>
        <w:rPr>
          <w:rFonts w:hint="eastAsia"/>
        </w:rPr>
        <w:t>的参数中，第</w:t>
      </w:r>
      <w:r>
        <w:rPr>
          <w:rFonts w:hint="eastAsia"/>
        </w:rPr>
        <w:t>3</w:t>
      </w:r>
      <w:r>
        <w:rPr>
          <w:rFonts w:hint="eastAsia"/>
        </w:rPr>
        <w:t>个参数</w:t>
      </w:r>
      <w:r>
        <w:rPr>
          <w:rFonts w:hint="eastAsia"/>
        </w:rPr>
        <w:t>main</w:t>
      </w:r>
      <w:r>
        <w:rPr>
          <w:rFonts w:hint="eastAsia"/>
        </w:rPr>
        <w:t>为函数名，在创建之后，可以通过</w:t>
      </w:r>
      <w:r>
        <w:rPr>
          <w:rFonts w:hint="eastAsia"/>
        </w:rPr>
        <w:t>module-&gt;getFunction</w:t>
      </w:r>
      <w:r>
        <w:rPr>
          <w:rFonts w:hint="eastAsia"/>
        </w:rPr>
        <w:t>再取回这个函数。为了完成我们自己的</w:t>
      </w:r>
      <w:r>
        <w:rPr>
          <w:rFonts w:hint="eastAsia"/>
        </w:rPr>
        <w:t>print</w:t>
      </w:r>
      <w:r>
        <w:rPr>
          <w:rFonts w:hint="eastAsia"/>
        </w:rPr>
        <w:t>函数，我们通过调用</w:t>
      </w:r>
      <w:r>
        <w:rPr>
          <w:rFonts w:hint="eastAsia"/>
        </w:rPr>
        <w:t>c</w:t>
      </w:r>
      <w:r>
        <w:rPr>
          <w:rFonts w:hint="eastAsia"/>
        </w:rPr>
        <w:t>语言标准库的</w:t>
      </w:r>
      <w:r>
        <w:rPr>
          <w:rFonts w:hint="eastAsia"/>
        </w:rPr>
        <w:t>printf</w:t>
      </w:r>
      <w:r>
        <w:rPr>
          <w:rFonts w:hint="eastAsia"/>
        </w:rPr>
        <w:t>函数来实现打印到屏幕。经过测试，直接声明一个</w:t>
      </w:r>
      <w:r w:rsidR="00153445">
        <w:rPr>
          <w:rFonts w:hint="eastAsia"/>
        </w:rPr>
        <w:t>与标准</w:t>
      </w:r>
      <w:r>
        <w:rPr>
          <w:rFonts w:hint="eastAsia"/>
        </w:rPr>
        <w:t>printf</w:t>
      </w:r>
      <w:r>
        <w:rPr>
          <w:rFonts w:hint="eastAsia"/>
        </w:rPr>
        <w:t>函数</w:t>
      </w:r>
      <w:r w:rsidR="00153445">
        <w:rPr>
          <w:rFonts w:hint="eastAsia"/>
        </w:rPr>
        <w:t>相同的函数，</w:t>
      </w:r>
      <w:r>
        <w:rPr>
          <w:rFonts w:hint="eastAsia"/>
        </w:rPr>
        <w:t>在链接时</w:t>
      </w:r>
      <w:r>
        <w:rPr>
          <w:rFonts w:hint="eastAsia"/>
        </w:rPr>
        <w:t>llvm</w:t>
      </w:r>
      <w:r>
        <w:rPr>
          <w:rFonts w:hint="eastAsia"/>
        </w:rPr>
        <w:t>会帮我们链接到</w:t>
      </w:r>
      <w:r>
        <w:rPr>
          <w:rFonts w:hint="eastAsia"/>
        </w:rPr>
        <w:t>c</w:t>
      </w:r>
      <w:r>
        <w:rPr>
          <w:rFonts w:hint="eastAsia"/>
        </w:rPr>
        <w:t>语言标准库函数</w:t>
      </w:r>
      <w:r w:rsidR="00153445">
        <w:rPr>
          <w:rFonts w:hint="eastAsia"/>
        </w:rPr>
        <w:t>。</w:t>
      </w:r>
      <w:r w:rsidR="00153445">
        <w:rPr>
          <w:rFonts w:hint="eastAsia"/>
        </w:rPr>
        <w:t>printf</w:t>
      </w:r>
      <w:r w:rsidR="00153445">
        <w:rPr>
          <w:rFonts w:hint="eastAsia"/>
        </w:rPr>
        <w:t>函数返回值为</w:t>
      </w:r>
      <w:r w:rsidR="00153445">
        <w:rPr>
          <w:rFonts w:hint="eastAsia"/>
        </w:rPr>
        <w:t>int</w:t>
      </w:r>
      <w:r w:rsidR="00153445">
        <w:rPr>
          <w:rFonts w:hint="eastAsia"/>
        </w:rPr>
        <w:t>，参数为</w:t>
      </w:r>
      <w:r w:rsidR="00153445">
        <w:rPr>
          <w:rFonts w:hint="eastAsia"/>
        </w:rPr>
        <w:t>char *</w:t>
      </w:r>
      <w:r w:rsidR="00153445">
        <w:rPr>
          <w:rFonts w:hint="eastAsia"/>
        </w:rPr>
        <w:t>，同时接收可变长参数，代码如下：</w:t>
      </w:r>
    </w:p>
    <w:p w14:paraId="688BF796" w14:textId="77777777" w:rsidR="00153445" w:rsidRPr="002A7214" w:rsidRDefault="00153445" w:rsidP="00153445">
      <w:pPr>
        <w:pStyle w:val="a7"/>
      </w:pPr>
      <w:r w:rsidRPr="002A7214">
        <w:rPr>
          <w:rFonts w:hint="eastAsia"/>
        </w:rPr>
        <w:t>const char *func_name = "printf";</w:t>
      </w:r>
    </w:p>
    <w:p w14:paraId="5CA6212A" w14:textId="77777777" w:rsidR="00153445" w:rsidRPr="002A7214" w:rsidRDefault="00153445" w:rsidP="00153445">
      <w:pPr>
        <w:pStyle w:val="a7"/>
        <w:ind w:left="566" w:hangingChars="236" w:hanging="566"/>
      </w:pPr>
      <w:r w:rsidRPr="002A7214">
        <w:rPr>
          <w:rFonts w:hint="eastAsia"/>
        </w:rPr>
        <w:t>llvm::FunctionType *func_type = llvm::FunctionType::get(</w:t>
      </w:r>
      <w:r>
        <w:br/>
      </w:r>
      <w:r w:rsidRPr="002A7214">
        <w:rPr>
          <w:rFonts w:hint="eastAsia"/>
        </w:rPr>
        <w:t>llvm::Type::getInt32Ty(module-&gt;getContext()),</w:t>
      </w:r>
      <w:r>
        <w:br/>
      </w:r>
      <w:r w:rsidRPr="002A7214">
        <w:t>{</w:t>
      </w:r>
      <w:r w:rsidRPr="002A7214">
        <w:rPr>
          <w:rFonts w:hint="eastAsia"/>
        </w:rPr>
        <w:t>llvm::Type::getInt8PtrTy(module-&gt;getContext())</w:t>
      </w:r>
      <w:r w:rsidRPr="002A7214">
        <w:t>}</w:t>
      </w:r>
      <w:r w:rsidRPr="002A7214">
        <w:rPr>
          <w:rFonts w:hint="eastAsia"/>
        </w:rPr>
        <w:t>,            true);</w:t>
      </w:r>
    </w:p>
    <w:p w14:paraId="6C5322C5" w14:textId="77777777" w:rsidR="00153445" w:rsidRPr="002A7214" w:rsidRDefault="00153445" w:rsidP="00153445">
      <w:pPr>
        <w:pStyle w:val="a7"/>
        <w:ind w:left="566" w:hangingChars="236" w:hanging="566"/>
      </w:pPr>
      <w:r>
        <w:rPr>
          <w:rFonts w:hint="eastAsia"/>
        </w:rPr>
        <w:t>llvm::Function *printf_ptr</w:t>
      </w:r>
      <w:r w:rsidRPr="002A7214">
        <w:rPr>
          <w:rFonts w:hint="eastAsia"/>
        </w:rPr>
        <w:t xml:space="preserve"> =</w:t>
      </w:r>
      <w:r>
        <w:rPr>
          <w:rFonts w:hint="eastAsia"/>
        </w:rPr>
        <w:t xml:space="preserve"> </w:t>
      </w:r>
      <w:r w:rsidRPr="002A7214">
        <w:rPr>
          <w:rFonts w:hint="eastAsia"/>
        </w:rPr>
        <w:t xml:space="preserve"> llvm::Function::Create(</w:t>
      </w:r>
      <w:r>
        <w:br/>
      </w:r>
      <w:r w:rsidRPr="002A7214">
        <w:rPr>
          <w:rFonts w:hint="eastAsia"/>
        </w:rPr>
        <w:t>func_type, llvm::GlobalValue::ExternalLinkage, func_name, module);</w:t>
      </w:r>
    </w:p>
    <w:p w14:paraId="3E6D89E4" w14:textId="3D1A1C63" w:rsidR="00620F2C" w:rsidRDefault="00153445" w:rsidP="00153445">
      <w:pPr>
        <w:ind w:firstLineChars="0" w:firstLine="0"/>
      </w:pPr>
      <w:r>
        <w:rPr>
          <w:rFonts w:hint="eastAsia"/>
        </w:rPr>
        <w:t>在调用时，</w:t>
      </w:r>
      <w:r>
        <w:rPr>
          <w:rFonts w:hint="eastAsia"/>
        </w:rPr>
        <w:t>printf</w:t>
      </w:r>
      <w:r>
        <w:rPr>
          <w:rFonts w:hint="eastAsia"/>
        </w:rPr>
        <w:t>的第二个参数是要打印的数值，为</w:t>
      </w:r>
      <w:r>
        <w:rPr>
          <w:rFonts w:hint="eastAsia"/>
        </w:rPr>
        <w:t>llvm::Value</w:t>
      </w:r>
      <w:r>
        <w:rPr>
          <w:rFonts w:hint="eastAsia"/>
        </w:rPr>
        <w:t>，常数的创建在之前已经讨论过，而第一个参数是格式字符串，可以通过</w:t>
      </w:r>
      <w:r>
        <w:rPr>
          <w:rFonts w:hint="eastAsia"/>
        </w:rPr>
        <w:t>Builder.CreateGlobalStringPtr</w:t>
      </w:r>
      <w:r>
        <w:rPr>
          <w:rFonts w:hint="eastAsia"/>
        </w:rPr>
        <w:t>来创建，之后用</w:t>
      </w:r>
      <w:r>
        <w:rPr>
          <w:rFonts w:hint="eastAsia"/>
        </w:rPr>
        <w:t>CreateCall</w:t>
      </w:r>
      <w:r>
        <w:rPr>
          <w:rFonts w:hint="eastAsia"/>
        </w:rPr>
        <w:t>进行函数调用，代码如下：</w:t>
      </w:r>
    </w:p>
    <w:p w14:paraId="13E1B776" w14:textId="77777777" w:rsidR="00D856E7" w:rsidRDefault="00A357D9" w:rsidP="00D856E7">
      <w:pPr>
        <w:pStyle w:val="a7"/>
      </w:pPr>
      <w:r w:rsidRPr="00A357D9">
        <w:rPr>
          <w:rFonts w:hint="eastAsia"/>
        </w:rPr>
        <w:t>std::string format_string</w:t>
      </w:r>
      <w:r>
        <w:rPr>
          <w:rFonts w:hint="eastAsia"/>
        </w:rPr>
        <w:t xml:space="preserve"> = </w:t>
      </w:r>
      <w:r w:rsidRPr="00A357D9">
        <w:rPr>
          <w:rFonts w:hint="eastAsia"/>
        </w:rPr>
        <w:t>"%d</w:t>
      </w:r>
      <w:r>
        <w:rPr>
          <w:rFonts w:hint="eastAsia"/>
        </w:rPr>
        <w:t>\n</w:t>
      </w:r>
      <w:r w:rsidRPr="00A357D9">
        <w:rPr>
          <w:rFonts w:hint="eastAsia"/>
        </w:rPr>
        <w:t>";</w:t>
      </w:r>
    </w:p>
    <w:p w14:paraId="2A08D2ED" w14:textId="158E6C69" w:rsidR="00A357D9" w:rsidRDefault="00A357D9" w:rsidP="00D856E7">
      <w:pPr>
        <w:pStyle w:val="a7"/>
      </w:pPr>
      <w:r w:rsidRPr="00A357D9">
        <w:rPr>
          <w:rFonts w:hint="eastAsia"/>
        </w:rPr>
        <w:t>vector&lt;Value *&gt; printf_args;</w:t>
      </w:r>
    </w:p>
    <w:p w14:paraId="7148829C" w14:textId="10FAF32A" w:rsidR="00A357D9" w:rsidRDefault="00A357D9" w:rsidP="00D856E7">
      <w:pPr>
        <w:pStyle w:val="a7"/>
        <w:ind w:left="425" w:hangingChars="177" w:hanging="425"/>
      </w:pPr>
      <w:r>
        <w:rPr>
          <w:rFonts w:hint="eastAsia"/>
        </w:rPr>
        <w:t>printf_args.push_back(</w:t>
      </w:r>
      <w:r w:rsidRPr="00A357D9">
        <w:rPr>
          <w:rFonts w:hint="eastAsia"/>
        </w:rPr>
        <w:t>Builder.CreateGlobalStringPtr(format_string)</w:t>
      </w:r>
      <w:r>
        <w:rPr>
          <w:rFonts w:hint="eastAsia"/>
        </w:rPr>
        <w:t>);</w:t>
      </w:r>
    </w:p>
    <w:p w14:paraId="2C60B5E2" w14:textId="03B6C8C6" w:rsidR="00A357D9" w:rsidRPr="00A357D9" w:rsidRDefault="00A357D9" w:rsidP="00D856E7">
      <w:pPr>
        <w:pStyle w:val="a7"/>
      </w:pPr>
      <w:r>
        <w:rPr>
          <w:rFonts w:hint="eastAsia"/>
        </w:rPr>
        <w:t>printf_args.push_back(value);</w:t>
      </w:r>
    </w:p>
    <w:p w14:paraId="366174D7" w14:textId="0B4BFE5A" w:rsidR="00A357D9" w:rsidRDefault="00A357D9" w:rsidP="00A357D9">
      <w:pPr>
        <w:pStyle w:val="a7"/>
      </w:pPr>
      <w:r w:rsidRPr="00A357D9">
        <w:rPr>
          <w:rFonts w:hint="eastAsia"/>
        </w:rPr>
        <w:t>Builder.CreateCall(printf_ptr, printf_args);</w:t>
      </w:r>
    </w:p>
    <w:p w14:paraId="71B04C2A" w14:textId="50F777FE" w:rsidR="00E67F48" w:rsidRDefault="00153445" w:rsidP="00E67F48">
      <w:pPr>
        <w:ind w:firstLine="480"/>
      </w:pPr>
      <w:r>
        <w:rPr>
          <w:rFonts w:hint="eastAsia"/>
        </w:rPr>
        <w:t>最后我们基于上一章的代码，得到下面的完整代码</w:t>
      </w:r>
      <w:r w:rsidR="00E67F48">
        <w:rPr>
          <w:rFonts w:hint="eastAsia"/>
        </w:rPr>
        <w:t>：</w:t>
      </w:r>
    </w:p>
    <w:p w14:paraId="57A8E170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llvm::LLVMContext context;</w:t>
      </w:r>
    </w:p>
    <w:p w14:paraId="04DD769C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llvm::IRBuilder&lt;&gt; builder(context);</w:t>
      </w:r>
    </w:p>
    <w:p w14:paraId="3F1BE7E2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llvm::Module module("IRbuilderTest", context);</w:t>
      </w:r>
    </w:p>
    <w:p w14:paraId="2C9B9F32" w14:textId="77777777" w:rsidR="00E67F48" w:rsidRPr="00E67F48" w:rsidRDefault="00E67F48" w:rsidP="00E67F48">
      <w:pPr>
        <w:pStyle w:val="a7"/>
        <w:ind w:left="566" w:hangingChars="236" w:hanging="566"/>
      </w:pPr>
    </w:p>
    <w:p w14:paraId="69370FB0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Type* ret_type = Type::getInt32Ty(context);</w:t>
      </w:r>
    </w:p>
    <w:p w14:paraId="0061BA91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 xml:space="preserve">FunctionType* FT = FunctionType::get(ret_type, </w:t>
      </w:r>
      <w:r w:rsidRPr="00E67F48">
        <w:t>{}</w:t>
      </w:r>
      <w:r w:rsidRPr="00E67F48">
        <w:rPr>
          <w:rFonts w:hint="eastAsia"/>
        </w:rPr>
        <w:t>, false);</w:t>
      </w:r>
    </w:p>
    <w:p w14:paraId="403F082B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lastRenderedPageBreak/>
        <w:t>Function* F = Function::Create(FT, Function::ExternalLinkage, "main", module);</w:t>
      </w:r>
    </w:p>
    <w:p w14:paraId="4D293C01" w14:textId="77777777" w:rsidR="00E67F48" w:rsidRPr="00E67F48" w:rsidRDefault="00E67F48" w:rsidP="00E67F48">
      <w:pPr>
        <w:pStyle w:val="a7"/>
        <w:ind w:left="566" w:hangingChars="236" w:hanging="566"/>
      </w:pPr>
    </w:p>
    <w:p w14:paraId="41EFC72F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BasicBlock* bb = BasicBlock::Create(context, "entry", F);</w:t>
      </w:r>
    </w:p>
    <w:p w14:paraId="26B9213B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builder.SetInsertPoint(bb);</w:t>
      </w:r>
    </w:p>
    <w:p w14:paraId="273C8F08" w14:textId="77777777" w:rsidR="00E67F48" w:rsidRPr="00E67F48" w:rsidRDefault="00E67F48" w:rsidP="00E67F48">
      <w:pPr>
        <w:pStyle w:val="a7"/>
        <w:ind w:left="566" w:hangingChars="236" w:hanging="566"/>
      </w:pPr>
    </w:p>
    <w:p w14:paraId="5947DB07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llvm::FunctionType* func_type = llvm::FunctionType::get(</w:t>
      </w:r>
    </w:p>
    <w:p w14:paraId="34AA936E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 xml:space="preserve">    llvm::Type::getInt32Ty(context),</w:t>
      </w:r>
    </w:p>
    <w:p w14:paraId="0EE6AE6B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 xml:space="preserve">    </w:t>
      </w:r>
      <w:r w:rsidRPr="00E67F48">
        <w:t>{</w:t>
      </w:r>
      <w:r w:rsidRPr="00E67F48">
        <w:rPr>
          <w:rFonts w:hint="eastAsia"/>
        </w:rPr>
        <w:t xml:space="preserve"> llvm::Type::getInt8PtrTy(context) </w:t>
      </w:r>
      <w:r w:rsidRPr="00E67F48">
        <w:t>}</w:t>
      </w:r>
      <w:r w:rsidRPr="00E67F48">
        <w:rPr>
          <w:rFonts w:hint="eastAsia"/>
        </w:rPr>
        <w:t>,</w:t>
      </w:r>
    </w:p>
    <w:p w14:paraId="42BDEEFA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 xml:space="preserve">    true);</w:t>
      </w:r>
    </w:p>
    <w:p w14:paraId="0B85B7D4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Function* printf = llvm::Function::Create(func_type, llvm::GlobalValue::ExternalLinkage, "printf", module);</w:t>
      </w:r>
    </w:p>
    <w:p w14:paraId="23E9ECAD" w14:textId="77777777" w:rsidR="00E67F48" w:rsidRPr="00E67F48" w:rsidRDefault="00E67F48" w:rsidP="00E67F48">
      <w:pPr>
        <w:pStyle w:val="a7"/>
        <w:ind w:left="566" w:hangingChars="236" w:hanging="566"/>
      </w:pPr>
    </w:p>
    <w:p w14:paraId="60296636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Value* value = ConstantInt::get(context, APInt(32, 1));</w:t>
      </w:r>
    </w:p>
    <w:p w14:paraId="2F431CC1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 xml:space="preserve">std::vector&lt;Value*&gt; printf_args = </w:t>
      </w:r>
      <w:r w:rsidRPr="00E67F48">
        <w:t>{</w:t>
      </w:r>
      <w:r w:rsidRPr="00E67F48">
        <w:rPr>
          <w:rFonts w:hint="eastAsia"/>
        </w:rPr>
        <w:t xml:space="preserve"> builder.CreateGlobalStringPtr("%d</w:t>
      </w:r>
      <w:r w:rsidRPr="00E67F48">
        <w:t>\</w:t>
      </w:r>
      <w:r w:rsidRPr="00E67F48">
        <w:rPr>
          <w:rFonts w:hint="eastAsia"/>
        </w:rPr>
        <w:t xml:space="preserve">n"), value </w:t>
      </w:r>
      <w:r w:rsidRPr="00E67F48">
        <w:t>}</w:t>
      </w:r>
      <w:r w:rsidRPr="00E67F48">
        <w:rPr>
          <w:rFonts w:hint="eastAsia"/>
        </w:rPr>
        <w:t>;</w:t>
      </w:r>
    </w:p>
    <w:p w14:paraId="3CB2EA9C" w14:textId="77777777" w:rsidR="00E67F48" w:rsidRPr="00E67F48" w:rsidRDefault="00E67F48" w:rsidP="00E67F48">
      <w:pPr>
        <w:pStyle w:val="a7"/>
        <w:ind w:left="566" w:hangingChars="236" w:hanging="566"/>
      </w:pPr>
    </w:p>
    <w:p w14:paraId="36DF3BFD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builder.CreateCall(printf, printf_args);</w:t>
      </w:r>
    </w:p>
    <w:p w14:paraId="2D0D202B" w14:textId="77777777" w:rsidR="00E67F48" w:rsidRPr="00E67F48" w:rsidRDefault="00E67F48" w:rsidP="00E67F48">
      <w:pPr>
        <w:pStyle w:val="a7"/>
        <w:ind w:left="566" w:hangingChars="236" w:hanging="566"/>
      </w:pPr>
    </w:p>
    <w:p w14:paraId="6B97E17E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Value* ret_value = ConstantInt::get(context, APInt(32, 0));</w:t>
      </w:r>
    </w:p>
    <w:p w14:paraId="3CB290BD" w14:textId="77777777" w:rsidR="00E67F48" w:rsidRP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builder.CreateRet(ret_value);</w:t>
      </w:r>
    </w:p>
    <w:p w14:paraId="29678724" w14:textId="77777777" w:rsidR="00E67F48" w:rsidRPr="00E67F48" w:rsidRDefault="00E67F48" w:rsidP="00E67F48">
      <w:pPr>
        <w:pStyle w:val="a7"/>
        <w:ind w:left="566" w:hangingChars="236" w:hanging="566"/>
      </w:pPr>
    </w:p>
    <w:p w14:paraId="3F962D6E" w14:textId="03B839D0" w:rsidR="00E67F48" w:rsidRDefault="00E67F48" w:rsidP="00E67F48">
      <w:pPr>
        <w:pStyle w:val="a7"/>
        <w:ind w:left="566" w:hangingChars="236" w:hanging="566"/>
      </w:pPr>
      <w:r w:rsidRPr="00E67F48">
        <w:rPr>
          <w:rFonts w:hint="eastAsia"/>
        </w:rPr>
        <w:t>module.dump();</w:t>
      </w:r>
    </w:p>
    <w:p w14:paraId="5C4B4ABF" w14:textId="52ABA044" w:rsidR="00153445" w:rsidRDefault="00153445" w:rsidP="00A357D9">
      <w:pPr>
        <w:ind w:firstLine="480"/>
      </w:pPr>
      <w:r>
        <w:rPr>
          <w:rFonts w:hint="eastAsia"/>
        </w:rPr>
        <w:t>这一段代码运行后，得到如下的</w:t>
      </w:r>
      <w:r>
        <w:rPr>
          <w:rFonts w:hint="eastAsia"/>
        </w:rPr>
        <w:t>IR</w:t>
      </w:r>
      <w:r>
        <w:rPr>
          <w:rFonts w:hint="eastAsia"/>
        </w:rPr>
        <w:t>：</w:t>
      </w:r>
    </w:p>
    <w:p w14:paraId="40F85F8B" w14:textId="77777777" w:rsidR="00153445" w:rsidRDefault="00153445" w:rsidP="00153445">
      <w:pPr>
        <w:pStyle w:val="a7"/>
      </w:pPr>
      <w:r>
        <w:t>; ModuleID = 'IRbuilderTest'</w:t>
      </w:r>
    </w:p>
    <w:p w14:paraId="137636BC" w14:textId="77777777" w:rsidR="00153445" w:rsidRDefault="00153445" w:rsidP="00153445">
      <w:pPr>
        <w:pStyle w:val="a7"/>
      </w:pPr>
      <w:r>
        <w:t>source_filename = "IRbuilderTest"</w:t>
      </w:r>
    </w:p>
    <w:p w14:paraId="391E789A" w14:textId="77777777" w:rsidR="00153445" w:rsidRDefault="00153445" w:rsidP="00153445">
      <w:pPr>
        <w:pStyle w:val="a7"/>
      </w:pPr>
    </w:p>
    <w:p w14:paraId="61058F86" w14:textId="77777777" w:rsidR="00153445" w:rsidRDefault="00153445" w:rsidP="00153445">
      <w:pPr>
        <w:pStyle w:val="a7"/>
      </w:pPr>
      <w:r>
        <w:t>@0 = private unnamed_addr constant [4 x i8] c"%d\0A\00", align 1</w:t>
      </w:r>
    </w:p>
    <w:p w14:paraId="2D5FF0E1" w14:textId="77777777" w:rsidR="00153445" w:rsidRDefault="00153445" w:rsidP="00153445">
      <w:pPr>
        <w:pStyle w:val="a7"/>
      </w:pPr>
    </w:p>
    <w:p w14:paraId="54A8C27A" w14:textId="77777777" w:rsidR="00153445" w:rsidRDefault="00153445" w:rsidP="00153445">
      <w:pPr>
        <w:pStyle w:val="a7"/>
      </w:pPr>
      <w:r>
        <w:t>define i32 @main() {</w:t>
      </w:r>
    </w:p>
    <w:p w14:paraId="69399AE2" w14:textId="77777777" w:rsidR="00153445" w:rsidRDefault="00153445" w:rsidP="00153445">
      <w:pPr>
        <w:pStyle w:val="a7"/>
      </w:pPr>
      <w:r>
        <w:t>entry:</w:t>
      </w:r>
    </w:p>
    <w:p w14:paraId="61F7C4C3" w14:textId="77777777" w:rsidR="00153445" w:rsidRDefault="00153445" w:rsidP="00153445">
      <w:pPr>
        <w:pStyle w:val="a7"/>
      </w:pPr>
      <w:r>
        <w:t xml:space="preserve">  %0 = call i32 (i8*, ...) @printf(i8* getelementptr inbounds ([4 x i8], [4 x i8]* @0, i32 0, i32 0), i32 1)</w:t>
      </w:r>
    </w:p>
    <w:p w14:paraId="794465EC" w14:textId="77777777" w:rsidR="00153445" w:rsidRDefault="00153445" w:rsidP="00153445">
      <w:pPr>
        <w:pStyle w:val="a7"/>
      </w:pPr>
      <w:r>
        <w:lastRenderedPageBreak/>
        <w:t xml:space="preserve">  ret i32 0</w:t>
      </w:r>
    </w:p>
    <w:p w14:paraId="5006FCF4" w14:textId="77777777" w:rsidR="00153445" w:rsidRDefault="00153445" w:rsidP="00153445">
      <w:pPr>
        <w:pStyle w:val="a7"/>
      </w:pPr>
      <w:r>
        <w:t>}</w:t>
      </w:r>
    </w:p>
    <w:p w14:paraId="3722FDF9" w14:textId="77777777" w:rsidR="00153445" w:rsidRDefault="00153445" w:rsidP="00153445">
      <w:pPr>
        <w:pStyle w:val="a7"/>
      </w:pPr>
    </w:p>
    <w:p w14:paraId="5B0DF17A" w14:textId="5476116C" w:rsidR="00153445" w:rsidRDefault="00153445" w:rsidP="00153445">
      <w:pPr>
        <w:pStyle w:val="a7"/>
      </w:pPr>
      <w:r>
        <w:t>declare i32 @printf(i8* %0, ...)</w:t>
      </w:r>
    </w:p>
    <w:p w14:paraId="7B915481" w14:textId="27BA0F77" w:rsidR="00153445" w:rsidRDefault="00153445" w:rsidP="00153445">
      <w:pPr>
        <w:ind w:firstLineChars="0" w:firstLine="0"/>
      </w:pPr>
      <w:r>
        <w:rPr>
          <w:rFonts w:hint="eastAsia"/>
        </w:rPr>
        <w:t>这一段</w:t>
      </w:r>
      <w:r>
        <w:rPr>
          <w:rFonts w:hint="eastAsia"/>
        </w:rPr>
        <w:t>IR</w:t>
      </w:r>
      <w:r>
        <w:rPr>
          <w:rFonts w:hint="eastAsia"/>
        </w:rPr>
        <w:t>是本章开头给出的源代码对应的</w:t>
      </w:r>
      <w:r>
        <w:rPr>
          <w:rFonts w:hint="eastAsia"/>
        </w:rPr>
        <w:t>IR</w:t>
      </w:r>
      <w:r>
        <w:rPr>
          <w:rFonts w:hint="eastAsia"/>
        </w:rPr>
        <w:t>代码，运行结果是输出一个数字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49EFD982" w14:textId="77777777" w:rsidR="00153445" w:rsidRDefault="00153445" w:rsidP="00CA2CC7">
      <w:pPr>
        <w:ind w:firstLine="480"/>
      </w:pPr>
    </w:p>
    <w:p w14:paraId="7B427EED" w14:textId="27F005D3" w:rsidR="00B877D2" w:rsidRDefault="008E7965" w:rsidP="008B38EC">
      <w:pPr>
        <w:pStyle w:val="2"/>
      </w:pPr>
      <w:r>
        <w:rPr>
          <w:rFonts w:hint="eastAsia"/>
        </w:rPr>
        <w:t xml:space="preserve">3.4 </w:t>
      </w:r>
      <w:r>
        <w:rPr>
          <w:rFonts w:hint="eastAsia"/>
        </w:rPr>
        <w:t>测试</w:t>
      </w:r>
    </w:p>
    <w:p w14:paraId="4B4E01FF" w14:textId="7A8B448F" w:rsidR="008E7965" w:rsidRDefault="008E7965" w:rsidP="00620F2C">
      <w:pPr>
        <w:ind w:firstLine="480"/>
      </w:pPr>
      <w:r>
        <w:rPr>
          <w:rFonts w:hint="eastAsia"/>
        </w:rPr>
        <w:t>通常来说，程序的正确性需要通过测试来验证，围绕测试也发展出了一系列理论和工具。一般将测试分为单元测试和集成测试。单元测试的对象是单个函数或者单个类，对实现的正确性进行测试。而集成测试的对象则是一个完整的功能，对整体的功能性进行测试。</w:t>
      </w:r>
    </w:p>
    <w:p w14:paraId="72730DB6" w14:textId="3B3576F1" w:rsidR="00EE02C1" w:rsidRDefault="008E7965" w:rsidP="00EE02C1">
      <w:pPr>
        <w:ind w:firstLine="480"/>
      </w:pPr>
      <w:r>
        <w:rPr>
          <w:rFonts w:hint="eastAsia"/>
        </w:rPr>
        <w:t>本实验在之前被划分为两个部分，对于两个部分可以单独进行集成测试，这样能更快发现问题。具体的测试案例可以自己编写，在完成代码后，运行测试，验证正确性。</w:t>
      </w:r>
      <w:r w:rsidR="00EE02C1">
        <w:rPr>
          <w:rFonts w:hint="eastAsia"/>
        </w:rPr>
        <w:t>推荐编写测试脚本，自动运行测试，并验证测试结果的正确性，这样在每次进行代码修改后，可以方便地进行测试。</w:t>
      </w:r>
    </w:p>
    <w:p w14:paraId="046852FD" w14:textId="77777777" w:rsidR="008E7965" w:rsidRDefault="008E7965">
      <w:pPr>
        <w:widowControl/>
        <w:spacing w:line="240" w:lineRule="auto"/>
        <w:ind w:firstLineChars="0" w:firstLine="0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12996E14" w14:textId="14D32CBF" w:rsidR="00B877D2" w:rsidRDefault="00B877D2" w:rsidP="008E7965">
      <w:pPr>
        <w:pStyle w:val="1"/>
      </w:pPr>
      <w:r>
        <w:rPr>
          <w:rFonts w:hint="eastAsia"/>
        </w:rPr>
        <w:lastRenderedPageBreak/>
        <w:t>第四章</w:t>
      </w:r>
      <w:r>
        <w:rPr>
          <w:rFonts w:hint="eastAsia"/>
        </w:rPr>
        <w:t xml:space="preserve"> </w:t>
      </w:r>
      <w:r w:rsidR="005678DD">
        <w:rPr>
          <w:rFonts w:hint="eastAsia"/>
        </w:rPr>
        <w:t>类型系统与变量，四则运算</w:t>
      </w:r>
    </w:p>
    <w:p w14:paraId="5882CFFE" w14:textId="288A4E41" w:rsidR="005678DD" w:rsidRPr="00620F2C" w:rsidRDefault="005678DD" w:rsidP="005678DD">
      <w:pPr>
        <w:pStyle w:val="2"/>
      </w:pPr>
      <w:r>
        <w:rPr>
          <w:rFonts w:hint="eastAsia"/>
        </w:rPr>
        <w:t xml:space="preserve">4.1 </w:t>
      </w:r>
      <w:r w:rsidRPr="00620F2C">
        <w:t>概览</w:t>
      </w:r>
    </w:p>
    <w:p w14:paraId="2D722F2C" w14:textId="439F79FD" w:rsidR="005678DD" w:rsidRPr="00620F2C" w:rsidRDefault="005678DD" w:rsidP="005678DD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 w:rsidRPr="00620F2C">
        <w:rPr>
          <w:rFonts w:ascii="宋体" w:hAnsi="宋体" w:cs="宋体"/>
          <w:kern w:val="0"/>
          <w:szCs w:val="24"/>
          <w14:ligatures w14:val="none"/>
        </w:rPr>
        <w:t>这一章中我们编译程序</w:t>
      </w:r>
      <w:r>
        <w:rPr>
          <w:rFonts w:ascii="宋体" w:hAnsi="宋体" w:cs="宋体" w:hint="eastAsia"/>
          <w:kern w:val="0"/>
          <w:szCs w:val="24"/>
          <w14:ligatures w14:val="none"/>
        </w:rPr>
        <w:t>将支持定义变量，变量有整数</w:t>
      </w:r>
      <w:r w:rsidRPr="005678DD">
        <w:rPr>
          <w:rFonts w:cs="Times New Roman"/>
          <w:kern w:val="0"/>
          <w:szCs w:val="24"/>
          <w14:ligatures w14:val="none"/>
        </w:rPr>
        <w:t>int</w:t>
      </w:r>
      <w:r>
        <w:rPr>
          <w:rFonts w:ascii="宋体" w:hAnsi="宋体" w:cs="宋体" w:hint="eastAsia"/>
          <w:kern w:val="0"/>
          <w:szCs w:val="24"/>
          <w14:ligatures w14:val="none"/>
        </w:rPr>
        <w:t>和浮点数</w:t>
      </w:r>
      <w:r w:rsidRPr="005678DD">
        <w:rPr>
          <w:rFonts w:cs="Times New Roman"/>
          <w:kern w:val="0"/>
          <w:szCs w:val="24"/>
          <w14:ligatures w14:val="none"/>
        </w:rPr>
        <w:t>float</w:t>
      </w:r>
      <w:r>
        <w:rPr>
          <w:rFonts w:ascii="宋体" w:hAnsi="宋体" w:cs="宋体" w:hint="eastAsia"/>
          <w:kern w:val="0"/>
          <w:szCs w:val="24"/>
          <w14:ligatures w14:val="none"/>
        </w:rPr>
        <w:t>两种类型，同时支持进行四则运算</w:t>
      </w:r>
      <w:r w:rsidRPr="00620F2C">
        <w:rPr>
          <w:rFonts w:ascii="宋体" w:hAnsi="宋体" w:cs="宋体"/>
          <w:kern w:val="0"/>
          <w:szCs w:val="24"/>
          <w14:ligatures w14:val="none"/>
        </w:rPr>
        <w:t>，如下：</w:t>
      </w:r>
    </w:p>
    <w:p w14:paraId="1088740B" w14:textId="77777777" w:rsidR="005678DD" w:rsidRDefault="005678DD" w:rsidP="005678DD">
      <w:pPr>
        <w:pStyle w:val="a7"/>
      </w:pPr>
      <w:r w:rsidRPr="00620F2C">
        <w:t>int main() {</w:t>
      </w:r>
    </w:p>
    <w:p w14:paraId="3EBA1005" w14:textId="1037308E" w:rsidR="005678DD" w:rsidRDefault="005678DD" w:rsidP="005678DD">
      <w:pPr>
        <w:pStyle w:val="a7"/>
        <w:ind w:firstLine="480"/>
      </w:pPr>
      <w:r>
        <w:rPr>
          <w:rFonts w:hint="eastAsia"/>
        </w:rPr>
        <w:t>int a;</w:t>
      </w:r>
    </w:p>
    <w:p w14:paraId="4DD81AAE" w14:textId="2FA9189C" w:rsidR="005678DD" w:rsidRDefault="005678DD" w:rsidP="005678DD">
      <w:pPr>
        <w:pStyle w:val="a7"/>
        <w:ind w:firstLine="480"/>
      </w:pPr>
      <w:r>
        <w:rPr>
          <w:rFonts w:hint="eastAsia"/>
        </w:rPr>
        <w:t>float b;</w:t>
      </w:r>
    </w:p>
    <w:p w14:paraId="76857157" w14:textId="005634CE" w:rsidR="005678DD" w:rsidRDefault="005678DD" w:rsidP="005678DD">
      <w:pPr>
        <w:pStyle w:val="a7"/>
        <w:ind w:firstLine="480"/>
      </w:pPr>
      <w:r>
        <w:rPr>
          <w:rFonts w:hint="eastAsia"/>
        </w:rPr>
        <w:t>a = 2;</w:t>
      </w:r>
    </w:p>
    <w:p w14:paraId="23054B42" w14:textId="276A05E4" w:rsidR="005678DD" w:rsidRPr="00620F2C" w:rsidRDefault="005678DD" w:rsidP="005678DD">
      <w:pPr>
        <w:pStyle w:val="a7"/>
        <w:ind w:firstLine="480"/>
      </w:pPr>
      <w:r>
        <w:rPr>
          <w:rFonts w:hint="eastAsia"/>
        </w:rPr>
        <w:t>b = a * 1.5;</w:t>
      </w:r>
    </w:p>
    <w:p w14:paraId="5DD8814B" w14:textId="65329BCA" w:rsidR="005678DD" w:rsidRPr="00620F2C" w:rsidRDefault="005678DD" w:rsidP="005678DD">
      <w:pPr>
        <w:pStyle w:val="a7"/>
        <w:ind w:firstLineChars="200" w:firstLine="480"/>
      </w:pPr>
      <w:r w:rsidRPr="00620F2C">
        <w:t>print(</w:t>
      </w:r>
      <w:r>
        <w:rPr>
          <w:rFonts w:hint="eastAsia"/>
        </w:rPr>
        <w:t>b</w:t>
      </w:r>
      <w:r w:rsidRPr="00620F2C">
        <w:t>);</w:t>
      </w:r>
    </w:p>
    <w:p w14:paraId="55E4F608" w14:textId="491AC6E1" w:rsidR="005678DD" w:rsidRPr="00620F2C" w:rsidRDefault="005678DD" w:rsidP="005678DD">
      <w:pPr>
        <w:pStyle w:val="a7"/>
        <w:ind w:firstLineChars="200" w:firstLine="480"/>
      </w:pPr>
      <w:r w:rsidRPr="00620F2C">
        <w:t xml:space="preserve">return </w:t>
      </w:r>
      <w:r w:rsidR="00CE456C">
        <w:rPr>
          <w:rFonts w:hint="eastAsia"/>
        </w:rPr>
        <w:t>0</w:t>
      </w:r>
      <w:r w:rsidRPr="00620F2C">
        <w:t>;</w:t>
      </w:r>
    </w:p>
    <w:p w14:paraId="4BBF7E4D" w14:textId="77777777" w:rsidR="005678DD" w:rsidRPr="00620F2C" w:rsidRDefault="005678DD" w:rsidP="005678DD">
      <w:pPr>
        <w:pStyle w:val="a7"/>
      </w:pPr>
      <w:r w:rsidRPr="00620F2C">
        <w:t>}</w:t>
      </w:r>
    </w:p>
    <w:p w14:paraId="0C5D314F" w14:textId="77777777" w:rsidR="005678DD" w:rsidRPr="00620F2C" w:rsidRDefault="005678DD" w:rsidP="005678DD">
      <w:pPr>
        <w:ind w:firstLine="480"/>
        <w:rPr>
          <w:rFonts w:ascii="宋体" w:hAnsi="宋体" w:cs="宋体" w:hint="eastAsia"/>
          <w:kern w:val="0"/>
          <w:szCs w:val="24"/>
          <w14:ligatures w14:val="none"/>
        </w:rPr>
      </w:pPr>
      <w:r w:rsidRPr="00620F2C">
        <w:rPr>
          <w:rFonts w:ascii="宋体" w:hAnsi="宋体" w:cs="宋体"/>
          <w:kern w:val="0"/>
          <w:szCs w:val="24"/>
          <w14:ligatures w14:val="none"/>
        </w:rPr>
        <w:t>为了完成这一过程，我们需要完成词法分析、语法分析、中间代码生成的过程。</w:t>
      </w:r>
    </w:p>
    <w:p w14:paraId="297488B7" w14:textId="77777777" w:rsidR="005678DD" w:rsidRDefault="005678DD" w:rsidP="00620F2C">
      <w:pPr>
        <w:ind w:firstLine="480"/>
      </w:pPr>
    </w:p>
    <w:p w14:paraId="583858CF" w14:textId="5F1A74C8" w:rsidR="005678DD" w:rsidRDefault="008E7965" w:rsidP="008E7965">
      <w:pPr>
        <w:pStyle w:val="2"/>
      </w:pPr>
      <w:r>
        <w:rPr>
          <w:rFonts w:hint="eastAsia"/>
        </w:rPr>
        <w:t>4.2</w:t>
      </w:r>
      <w:r w:rsidR="005678DD">
        <w:rPr>
          <w:rFonts w:hint="eastAsia"/>
        </w:rPr>
        <w:t>语法分析</w:t>
      </w:r>
    </w:p>
    <w:p w14:paraId="70D2F5C4" w14:textId="3272CDCD" w:rsidR="003B37F3" w:rsidRPr="00620F2C" w:rsidRDefault="003B37F3" w:rsidP="003B37F3">
      <w:pPr>
        <w:ind w:firstLine="480"/>
      </w:pPr>
      <w:r>
        <w:rPr>
          <w:rFonts w:hint="eastAsia"/>
        </w:rPr>
        <w:t>词法分析是编译的基础，但本身难度并不高，因此后文不再赘述这方面的内容，由读者自行完成</w:t>
      </w:r>
      <w:r w:rsidR="00037108">
        <w:rPr>
          <w:rFonts w:hint="eastAsia"/>
        </w:rPr>
        <w:t>，后续章节均仅对语法进行讨论。</w:t>
      </w:r>
    </w:p>
    <w:p w14:paraId="6C9E9E84" w14:textId="2C77340A" w:rsidR="00967AA8" w:rsidRDefault="00967AA8" w:rsidP="00620F2C">
      <w:pPr>
        <w:ind w:firstLine="480"/>
      </w:pPr>
      <w:r>
        <w:rPr>
          <w:rFonts w:hint="eastAsia"/>
        </w:rPr>
        <w:t>为简单起见，我们不支持变量在定义时赋初值，因此变量定义会变为单独的语句</w:t>
      </w:r>
      <w:r w:rsidR="00723F0B">
        <w:rPr>
          <w:rFonts w:hint="eastAsia"/>
        </w:rPr>
        <w:t>，并且一次只能定义一个变量</w:t>
      </w:r>
      <w:r>
        <w:rPr>
          <w:rFonts w:hint="eastAsia"/>
        </w:rPr>
        <w:t>。</w:t>
      </w:r>
    </w:p>
    <w:p w14:paraId="43CA4B03" w14:textId="6F07D18E" w:rsidR="000B7C71" w:rsidRDefault="008B2C73" w:rsidP="00620F2C">
      <w:pPr>
        <w:ind w:firstLine="480"/>
      </w:pPr>
      <w:r>
        <w:rPr>
          <w:rFonts w:hint="eastAsia"/>
        </w:rPr>
        <w:t>语句部分，之前我们只支持了函数调用和返回两个语句，此时需要添加表达式计算、赋值、变量声明语句，同时函数调用可以被统一为表达式计算的一部分，即：</w:t>
      </w:r>
    </w:p>
    <w:p w14:paraId="5C314513" w14:textId="6FFE929B" w:rsidR="008B2C73" w:rsidRPr="00620F2C" w:rsidRDefault="008B2C73" w:rsidP="008B2C73">
      <w:pPr>
        <w:pStyle w:val="a7"/>
      </w:pPr>
      <w:r>
        <w:rPr>
          <w:rFonts w:hint="eastAsia"/>
        </w:rPr>
        <w:t>stmt -&gt; expr_stmt | var_decl | assign_stmt | return stmt</w:t>
      </w:r>
    </w:p>
    <w:p w14:paraId="03F79D92" w14:textId="77777777" w:rsidR="008B2C73" w:rsidRPr="00CE5E15" w:rsidRDefault="008B2C73" w:rsidP="00620F2C">
      <w:pPr>
        <w:ind w:firstLine="480"/>
      </w:pPr>
    </w:p>
    <w:p w14:paraId="3830EE73" w14:textId="470AF1BE" w:rsidR="000B7C71" w:rsidRDefault="000B7C71" w:rsidP="00620F2C">
      <w:pPr>
        <w:ind w:firstLine="480"/>
      </w:pPr>
      <w:r>
        <w:rPr>
          <w:rFonts w:hint="eastAsia"/>
        </w:rPr>
        <w:t>赋值语句，目前可以简化为，变量</w:t>
      </w:r>
      <w:r>
        <w:rPr>
          <w:rFonts w:hint="eastAsia"/>
        </w:rPr>
        <w:t>=</w:t>
      </w:r>
      <w:r>
        <w:rPr>
          <w:rFonts w:hint="eastAsia"/>
        </w:rPr>
        <w:t>值。</w:t>
      </w:r>
    </w:p>
    <w:p w14:paraId="19EA7C5D" w14:textId="60587E2D" w:rsidR="008B38EC" w:rsidRPr="00620F2C" w:rsidRDefault="008B38EC" w:rsidP="008B38EC">
      <w:pPr>
        <w:pStyle w:val="a7"/>
      </w:pPr>
      <w:r>
        <w:rPr>
          <w:rFonts w:hint="eastAsia"/>
        </w:rPr>
        <w:t>assign_stmt -&gt; var = expr ;</w:t>
      </w:r>
    </w:p>
    <w:p w14:paraId="7052FD33" w14:textId="77777777" w:rsidR="000B7C71" w:rsidRPr="008B38EC" w:rsidRDefault="000B7C71" w:rsidP="00620F2C">
      <w:pPr>
        <w:ind w:firstLine="480"/>
      </w:pPr>
    </w:p>
    <w:p w14:paraId="711654BA" w14:textId="77777777" w:rsidR="00967AA8" w:rsidRDefault="00967AA8" w:rsidP="00967AA8">
      <w:pPr>
        <w:ind w:firstLine="480"/>
      </w:pPr>
      <w:r>
        <w:rPr>
          <w:rFonts w:hint="eastAsia"/>
        </w:rPr>
        <w:t>四则运算的语法实现则较为复杂，涉及运算的优先级（先乘除后加减）与结</w:t>
      </w:r>
      <w:r>
        <w:rPr>
          <w:rFonts w:hint="eastAsia"/>
        </w:rPr>
        <w:lastRenderedPageBreak/>
        <w:t>合率（左结合）。此处有两种方法，一种方法是使用类似于</w:t>
      </w:r>
      <w:r>
        <w:rPr>
          <w:rFonts w:hint="eastAsia"/>
        </w:rPr>
        <w:t>E+E</w:t>
      </w:r>
      <w:r>
        <w:rPr>
          <w:rFonts w:hint="eastAsia"/>
        </w:rPr>
        <w:t>消除二义性的方法，定义出乘除项与加减项，再定义最终结果项。另一种方法是使用</w:t>
      </w:r>
      <w:r>
        <w:rPr>
          <w:rFonts w:hint="eastAsia"/>
        </w:rPr>
        <w:t>py yacc</w:t>
      </w:r>
      <w:r>
        <w:rPr>
          <w:rFonts w:hint="eastAsia"/>
        </w:rPr>
        <w:t>提供的运算符优先级定义规则。</w:t>
      </w:r>
    </w:p>
    <w:p w14:paraId="65CFAC96" w14:textId="7ADAA992" w:rsidR="00967AA8" w:rsidRDefault="00967AA8" w:rsidP="00967AA8">
      <w:pPr>
        <w:ind w:firstLine="480"/>
      </w:pPr>
      <w:r>
        <w:rPr>
          <w:rFonts w:hint="eastAsia"/>
        </w:rPr>
        <w:t>先使用如下规则定义语法：</w:t>
      </w:r>
    </w:p>
    <w:p w14:paraId="7CEF3084" w14:textId="0747031E" w:rsidR="008B38EC" w:rsidRPr="00620F2C" w:rsidRDefault="008B38EC" w:rsidP="008B38EC">
      <w:pPr>
        <w:pStyle w:val="a7"/>
      </w:pPr>
      <w:r>
        <w:rPr>
          <w:rFonts w:hint="eastAsia"/>
        </w:rPr>
        <w:t>expr -&gt; expr * expr | expr / expr | expr + expr | expr - expr</w:t>
      </w:r>
    </w:p>
    <w:p w14:paraId="1D934D25" w14:textId="47050C8D" w:rsidR="00967AA8" w:rsidRDefault="008B38EC" w:rsidP="00967AA8">
      <w:pPr>
        <w:ind w:firstLine="480"/>
      </w:pPr>
      <w:r>
        <w:rPr>
          <w:rFonts w:hint="eastAsia"/>
        </w:rPr>
        <w:t>为消除二义</w:t>
      </w:r>
      <w:r w:rsidR="00967AA8">
        <w:rPr>
          <w:rFonts w:hint="eastAsia"/>
        </w:rPr>
        <w:t>性，声明如下优先级规则：</w:t>
      </w:r>
    </w:p>
    <w:p w14:paraId="091C56CF" w14:textId="77777777" w:rsidR="00EE02C1" w:rsidRPr="00EE02C1" w:rsidRDefault="00EE02C1" w:rsidP="00EE02C1">
      <w:pPr>
        <w:pStyle w:val="a7"/>
      </w:pPr>
      <w:r w:rsidRPr="00EE02C1">
        <w:t>precedence = (</w:t>
      </w:r>
    </w:p>
    <w:p w14:paraId="333026DE" w14:textId="77777777" w:rsidR="00EE02C1" w:rsidRPr="00EE02C1" w:rsidRDefault="00EE02C1" w:rsidP="00EE02C1">
      <w:pPr>
        <w:pStyle w:val="a7"/>
      </w:pPr>
      <w:r w:rsidRPr="00EE02C1">
        <w:t xml:space="preserve">    ('left', '+', '-'),</w:t>
      </w:r>
    </w:p>
    <w:p w14:paraId="594FDC74" w14:textId="77777777" w:rsidR="00EE02C1" w:rsidRPr="00EE02C1" w:rsidRDefault="00EE02C1" w:rsidP="00EE02C1">
      <w:pPr>
        <w:pStyle w:val="a7"/>
      </w:pPr>
      <w:r w:rsidRPr="00EE02C1">
        <w:t xml:space="preserve">    ('left', '*', '/')</w:t>
      </w:r>
    </w:p>
    <w:p w14:paraId="12B671B0" w14:textId="67C924C1" w:rsidR="00967AA8" w:rsidRDefault="00EE02C1" w:rsidP="00EE02C1">
      <w:pPr>
        <w:pStyle w:val="a7"/>
      </w:pPr>
      <w:r w:rsidRPr="00EE02C1">
        <w:t>)</w:t>
      </w:r>
    </w:p>
    <w:p w14:paraId="112CCB4F" w14:textId="0DE70874" w:rsidR="00E15E0A" w:rsidRDefault="00E15E0A" w:rsidP="00967AA8">
      <w:pPr>
        <w:ind w:firstLine="480"/>
      </w:pPr>
      <w:r>
        <w:rPr>
          <w:rFonts w:hint="eastAsia"/>
        </w:rPr>
        <w:t>其中</w:t>
      </w:r>
      <w:r w:rsidRPr="00E15E0A">
        <w:t>precedence</w:t>
      </w:r>
      <w:r>
        <w:rPr>
          <w:rFonts w:hint="eastAsia"/>
        </w:rPr>
        <w:t>为固定，外层列表中项的顺序表示优先级从低到高，内层列表中</w:t>
      </w:r>
      <w:r>
        <w:t>’</w:t>
      </w:r>
      <w:r>
        <w:rPr>
          <w:rFonts w:hint="eastAsia"/>
        </w:rPr>
        <w:t>left</w:t>
      </w:r>
      <w:r>
        <w:t>’</w:t>
      </w:r>
      <w:r>
        <w:rPr>
          <w:rFonts w:hint="eastAsia"/>
        </w:rPr>
        <w:t>表示左结合，之后跟上运算符。这一方法仅适用于单字符表示的运算符，因此</w:t>
      </w:r>
      <w:r>
        <w:rPr>
          <w:rFonts w:hint="eastAsia"/>
        </w:rPr>
        <w:t>&gt;=</w:t>
      </w:r>
      <w:r>
        <w:rPr>
          <w:rFonts w:hint="eastAsia"/>
        </w:rPr>
        <w:t>、</w:t>
      </w:r>
      <w:r>
        <w:rPr>
          <w:rFonts w:hint="eastAsia"/>
        </w:rPr>
        <w:t>&lt;=</w:t>
      </w:r>
      <w:r>
        <w:rPr>
          <w:rFonts w:hint="eastAsia"/>
        </w:rPr>
        <w:t>这些多个字符表示的运算符不能用这种方式，必须用前面说的方式一。</w:t>
      </w:r>
    </w:p>
    <w:p w14:paraId="5E8ED2CE" w14:textId="772B7162" w:rsidR="00E15E0A" w:rsidRDefault="00E15E0A" w:rsidP="00967AA8">
      <w:pPr>
        <w:ind w:firstLine="480"/>
      </w:pPr>
      <w:r>
        <w:rPr>
          <w:rFonts w:hint="eastAsia"/>
        </w:rPr>
        <w:t>经过扩展后，语法规则为：</w:t>
      </w:r>
    </w:p>
    <w:p w14:paraId="15227FE0" w14:textId="10F23B4B" w:rsidR="00EE02C1" w:rsidRPr="00620F2C" w:rsidRDefault="00EE02C1" w:rsidP="00EE02C1">
      <w:pPr>
        <w:pStyle w:val="a7"/>
      </w:pPr>
      <w:r w:rsidRPr="00620F2C">
        <w:t>program -&gt; decl_list;</w:t>
      </w:r>
    </w:p>
    <w:p w14:paraId="6790781C" w14:textId="336557B9" w:rsidR="00EE02C1" w:rsidRDefault="00EE02C1" w:rsidP="00EE02C1">
      <w:pPr>
        <w:pStyle w:val="a7"/>
      </w:pPr>
      <w:r w:rsidRPr="00620F2C">
        <w:t>decl_list -&gt; decl_list decl | decl</w:t>
      </w:r>
    </w:p>
    <w:p w14:paraId="0FAD1F1A" w14:textId="349A9D3A" w:rsidR="00EE02C1" w:rsidRDefault="00EE02C1" w:rsidP="00EE02C1">
      <w:pPr>
        <w:pStyle w:val="a7"/>
      </w:pPr>
      <w:r>
        <w:rPr>
          <w:rFonts w:hint="eastAsia"/>
        </w:rPr>
        <w:t>decl -&gt; var_decl | func_decl</w:t>
      </w:r>
    </w:p>
    <w:p w14:paraId="37212D9B" w14:textId="1D897871" w:rsidR="00EE02C1" w:rsidRPr="00620F2C" w:rsidRDefault="00EE02C1" w:rsidP="00EE02C1">
      <w:pPr>
        <w:pStyle w:val="a7"/>
      </w:pPr>
      <w:r>
        <w:rPr>
          <w:rFonts w:hint="eastAsia"/>
        </w:rPr>
        <w:t>var_decl -&gt; type_spec var ;</w:t>
      </w:r>
    </w:p>
    <w:p w14:paraId="2C5CABCE" w14:textId="6D29F4F2" w:rsidR="00EE02C1" w:rsidRDefault="00EE02C1" w:rsidP="00EE02C1">
      <w:pPr>
        <w:pStyle w:val="a7"/>
      </w:pPr>
      <w:r w:rsidRPr="00620F2C">
        <w:t>func_decl -&gt; type_spec ID (</w:t>
      </w:r>
      <w:r w:rsidR="004F270A">
        <w:rPr>
          <w:rFonts w:hint="eastAsia"/>
        </w:rPr>
        <w:t xml:space="preserve"> </w:t>
      </w:r>
      <w:r w:rsidRPr="00620F2C">
        <w:t>) compound_stmt</w:t>
      </w:r>
    </w:p>
    <w:p w14:paraId="7A37CB4F" w14:textId="0747B7F1" w:rsidR="00EE02C1" w:rsidRPr="00620F2C" w:rsidRDefault="00EE02C1" w:rsidP="00EE02C1">
      <w:pPr>
        <w:pStyle w:val="a7"/>
      </w:pPr>
      <w:r>
        <w:rPr>
          <w:rFonts w:hint="eastAsia"/>
        </w:rPr>
        <w:t>type_spec -&gt; INT | FLOAT</w:t>
      </w:r>
    </w:p>
    <w:p w14:paraId="497F8EDC" w14:textId="77777777" w:rsidR="00EE02C1" w:rsidRPr="00620F2C" w:rsidRDefault="00EE02C1" w:rsidP="00EE02C1">
      <w:pPr>
        <w:pStyle w:val="a7"/>
      </w:pPr>
      <w:r w:rsidRPr="00620F2C">
        <w:t>compound_stmt -&gt; { stmt_list }</w:t>
      </w:r>
    </w:p>
    <w:p w14:paraId="3D985CD2" w14:textId="77777777" w:rsidR="00EE02C1" w:rsidRPr="00620F2C" w:rsidRDefault="00EE02C1" w:rsidP="00EE02C1">
      <w:pPr>
        <w:pStyle w:val="a7"/>
      </w:pPr>
      <w:r w:rsidRPr="00620F2C">
        <w:t>stmt_list -&gt; stmt_list stmt | stmt</w:t>
      </w:r>
    </w:p>
    <w:p w14:paraId="192DC865" w14:textId="793D404A" w:rsidR="00EE02C1" w:rsidRDefault="00EE02C1" w:rsidP="003107FD">
      <w:pPr>
        <w:pStyle w:val="a7"/>
        <w:ind w:left="1080" w:hangingChars="450" w:hanging="1080"/>
      </w:pPr>
      <w:r w:rsidRPr="00620F2C">
        <w:t xml:space="preserve">stmt -&gt; </w:t>
      </w:r>
      <w:r>
        <w:rPr>
          <w:rFonts w:hint="eastAsia"/>
        </w:rPr>
        <w:t xml:space="preserve">expr_stmt | var_decl | </w:t>
      </w:r>
      <w:r w:rsidRPr="00620F2C">
        <w:t>call_stmt | return_stmt</w:t>
      </w:r>
      <w:r w:rsidR="003107FD">
        <w:rPr>
          <w:rFonts w:hint="eastAsia"/>
        </w:rPr>
        <w:t xml:space="preserve"> | assign_stmt</w:t>
      </w:r>
    </w:p>
    <w:p w14:paraId="2EBA225D" w14:textId="6893C1DA" w:rsidR="003107FD" w:rsidRDefault="003107FD" w:rsidP="003107FD">
      <w:pPr>
        <w:pStyle w:val="a7"/>
        <w:ind w:left="1080" w:hangingChars="450" w:hanging="1080"/>
      </w:pPr>
      <w:r>
        <w:rPr>
          <w:rFonts w:hint="eastAsia"/>
        </w:rPr>
        <w:t>assign_stmt -&gt; var = expr ;</w:t>
      </w:r>
    </w:p>
    <w:p w14:paraId="2CD2ECC3" w14:textId="540DCEB8" w:rsidR="00EE02C1" w:rsidRDefault="00EE02C1" w:rsidP="00EE02C1">
      <w:pPr>
        <w:pStyle w:val="a7"/>
      </w:pPr>
      <w:r>
        <w:rPr>
          <w:rFonts w:hint="eastAsia"/>
        </w:rPr>
        <w:t>expr_stmt -&gt; expr ;</w:t>
      </w:r>
    </w:p>
    <w:p w14:paraId="40DF327D" w14:textId="1FC9626B" w:rsidR="00EE02C1" w:rsidRDefault="00EE02C1" w:rsidP="00EE02C1">
      <w:pPr>
        <w:pStyle w:val="a7"/>
      </w:pPr>
      <w:r>
        <w:rPr>
          <w:rFonts w:hint="eastAsia"/>
        </w:rPr>
        <w:t xml:space="preserve">expr -&gt; expr + expr | expr </w:t>
      </w:r>
      <w:r>
        <w:t>–</w:t>
      </w:r>
      <w:r>
        <w:rPr>
          <w:rFonts w:hint="eastAsia"/>
        </w:rPr>
        <w:t xml:space="preserve"> expr</w:t>
      </w:r>
      <w:r w:rsidR="004F270A">
        <w:rPr>
          <w:rFonts w:hint="eastAsia"/>
        </w:rPr>
        <w:t xml:space="preserve"> </w:t>
      </w:r>
      <w:r>
        <w:rPr>
          <w:rFonts w:hint="eastAsia"/>
        </w:rPr>
        <w:t>|  expr * expr | expr / expr</w:t>
      </w:r>
    </w:p>
    <w:p w14:paraId="7C31C03D" w14:textId="49919036" w:rsidR="004F270A" w:rsidRDefault="004F270A" w:rsidP="00EE02C1">
      <w:pPr>
        <w:pStyle w:val="a7"/>
      </w:pPr>
      <w:r>
        <w:rPr>
          <w:rFonts w:hint="eastAsia"/>
        </w:rPr>
        <w:t xml:space="preserve">       | ( expr ) | var | INT_LITERAL | FLOAT_LITERAL</w:t>
      </w:r>
    </w:p>
    <w:p w14:paraId="6C4C084E" w14:textId="38DEA65E" w:rsidR="004F270A" w:rsidRPr="004F270A" w:rsidRDefault="004F270A" w:rsidP="00EE02C1">
      <w:pPr>
        <w:pStyle w:val="a7"/>
      </w:pPr>
      <w:r>
        <w:rPr>
          <w:rFonts w:hint="eastAsia"/>
        </w:rPr>
        <w:t>var -&gt; ID</w:t>
      </w:r>
    </w:p>
    <w:p w14:paraId="0C6D97F2" w14:textId="77777777" w:rsidR="00EE02C1" w:rsidRPr="00620F2C" w:rsidRDefault="00EE02C1" w:rsidP="00EE02C1">
      <w:pPr>
        <w:pStyle w:val="a7"/>
      </w:pPr>
      <w:r w:rsidRPr="00620F2C">
        <w:t>call_stmt -&gt; ID ( args ) ;</w:t>
      </w:r>
    </w:p>
    <w:p w14:paraId="636ADCCE" w14:textId="77777777" w:rsidR="00EE02C1" w:rsidRPr="00620F2C" w:rsidRDefault="00EE02C1" w:rsidP="00EE02C1">
      <w:pPr>
        <w:pStyle w:val="a7"/>
      </w:pPr>
      <w:r w:rsidRPr="00620F2C">
        <w:t>args -&gt; args, expr | expr | empty</w:t>
      </w:r>
    </w:p>
    <w:p w14:paraId="15A5A607" w14:textId="77777777" w:rsidR="00EE02C1" w:rsidRPr="00620F2C" w:rsidRDefault="00EE02C1" w:rsidP="00EE02C1">
      <w:pPr>
        <w:pStyle w:val="a7"/>
      </w:pPr>
      <w:r w:rsidRPr="00620F2C">
        <w:t>arg -&gt; expr</w:t>
      </w:r>
    </w:p>
    <w:p w14:paraId="0EDF1032" w14:textId="77777777" w:rsidR="00EE02C1" w:rsidRPr="00620F2C" w:rsidRDefault="00EE02C1" w:rsidP="00EE02C1">
      <w:pPr>
        <w:pStyle w:val="a7"/>
      </w:pPr>
      <w:r w:rsidRPr="00620F2C">
        <w:lastRenderedPageBreak/>
        <w:t>return_stmt -&gt; RETURN expr ;</w:t>
      </w:r>
    </w:p>
    <w:p w14:paraId="66C513DF" w14:textId="77777777" w:rsidR="00E15E0A" w:rsidRDefault="00E15E0A" w:rsidP="00967AA8">
      <w:pPr>
        <w:ind w:firstLine="480"/>
      </w:pPr>
    </w:p>
    <w:p w14:paraId="3663F588" w14:textId="738AEC9F" w:rsidR="00E15E0A" w:rsidRDefault="008E7965" w:rsidP="008E7965">
      <w:pPr>
        <w:pStyle w:val="2"/>
      </w:pPr>
      <w:r>
        <w:rPr>
          <w:rFonts w:hint="eastAsia"/>
        </w:rPr>
        <w:t>4.3</w:t>
      </w:r>
      <w:r w:rsidR="00E15E0A">
        <w:rPr>
          <w:rFonts w:hint="eastAsia"/>
        </w:rPr>
        <w:t>中间代码生成</w:t>
      </w:r>
    </w:p>
    <w:p w14:paraId="6FB1A19E" w14:textId="30906A8B" w:rsidR="00E15E0A" w:rsidRDefault="0068115E" w:rsidP="00967AA8">
      <w:pPr>
        <w:ind w:firstLine="480"/>
      </w:pPr>
      <w:r>
        <w:rPr>
          <w:rFonts w:hint="eastAsia"/>
        </w:rPr>
        <w:t>中间代码生成部分，主要涉及到两点，分别是变量定义以及值的计算。</w:t>
      </w:r>
    </w:p>
    <w:p w14:paraId="6DA919A4" w14:textId="6E6A0E5E" w:rsidR="00AF6F6B" w:rsidRDefault="00E9012A" w:rsidP="00967AA8">
      <w:pPr>
        <w:ind w:firstLine="480"/>
      </w:pPr>
      <w:r>
        <w:rPr>
          <w:rFonts w:hint="eastAsia"/>
        </w:rPr>
        <w:t>在</w:t>
      </w:r>
      <w:r>
        <w:rPr>
          <w:rFonts w:hint="eastAsia"/>
        </w:rPr>
        <w:t>LLVM</w:t>
      </w:r>
      <w:r>
        <w:rPr>
          <w:rFonts w:hint="eastAsia"/>
        </w:rPr>
        <w:t>中，值以</w:t>
      </w:r>
      <w:r w:rsidR="00621982">
        <w:rPr>
          <w:rFonts w:hint="eastAsia"/>
        </w:rPr>
        <w:t>llvm::</w:t>
      </w:r>
      <w:r>
        <w:rPr>
          <w:rFonts w:hint="eastAsia"/>
        </w:rPr>
        <w:t>Value</w:t>
      </w:r>
      <w:r>
        <w:rPr>
          <w:rFonts w:hint="eastAsia"/>
        </w:rPr>
        <w:t>类型表示</w:t>
      </w:r>
      <w:r w:rsidR="00AF6F6B">
        <w:rPr>
          <w:rFonts w:hint="eastAsia"/>
        </w:rPr>
        <w:t>，当一条</w:t>
      </w:r>
      <w:r w:rsidR="00AF6F6B">
        <w:rPr>
          <w:rFonts w:hint="eastAsia"/>
        </w:rPr>
        <w:t>IR</w:t>
      </w:r>
      <w:r w:rsidR="00AF6F6B">
        <w:rPr>
          <w:rFonts w:hint="eastAsia"/>
        </w:rPr>
        <w:t>指令会产生一个结果时，这个结果会以</w:t>
      </w:r>
      <w:r w:rsidR="00AF6F6B">
        <w:rPr>
          <w:rFonts w:hint="eastAsia"/>
        </w:rPr>
        <w:t>llvm::Value</w:t>
      </w:r>
      <w:r w:rsidR="00AF6F6B">
        <w:rPr>
          <w:rFonts w:hint="eastAsia"/>
        </w:rPr>
        <w:t>进行返回。利用</w:t>
      </w:r>
      <w:r w:rsidR="00AF6F6B">
        <w:rPr>
          <w:rFonts w:hint="eastAsia"/>
        </w:rPr>
        <w:t>C++</w:t>
      </w:r>
      <w:r w:rsidR="00AF6F6B">
        <w:rPr>
          <w:rFonts w:hint="eastAsia"/>
        </w:rPr>
        <w:t>的继承机制，有可能是</w:t>
      </w:r>
      <w:r w:rsidR="00AF6F6B">
        <w:rPr>
          <w:rFonts w:hint="eastAsia"/>
        </w:rPr>
        <w:t>Value</w:t>
      </w:r>
      <w:r w:rsidR="00AF6F6B">
        <w:rPr>
          <w:rFonts w:hint="eastAsia"/>
        </w:rPr>
        <w:t>的一个子类，如果我们不关心具体的子类类型，可以使用父类指针来统一接收。</w:t>
      </w:r>
    </w:p>
    <w:p w14:paraId="68886DBF" w14:textId="3524BC11" w:rsidR="00AF6F6B" w:rsidRDefault="00AF6F6B" w:rsidP="00967AA8">
      <w:pPr>
        <w:ind w:firstLine="480"/>
      </w:pPr>
      <w:r>
        <w:rPr>
          <w:rFonts w:hint="eastAsia"/>
        </w:rPr>
        <w:t>比如两个值的加法，调用</w:t>
      </w:r>
      <w:r>
        <w:rPr>
          <w:rFonts w:hint="eastAsia"/>
        </w:rPr>
        <w:t>IRBuilder::CreateAdd</w:t>
      </w:r>
      <w:r>
        <w:rPr>
          <w:rFonts w:hint="eastAsia"/>
        </w:rPr>
        <w:t>可以创建一条加法指令，</w:t>
      </w:r>
      <w:r w:rsidR="00AD098C">
        <w:rPr>
          <w:rFonts w:hint="eastAsia"/>
        </w:rPr>
        <w:t>查阅接口文档</w:t>
      </w:r>
      <w:r w:rsidR="00AD098C">
        <w:rPr>
          <w:rStyle w:val="ae"/>
        </w:rPr>
        <w:footnoteReference w:id="2"/>
      </w:r>
      <w:r w:rsidR="00AD098C">
        <w:rPr>
          <w:rFonts w:hint="eastAsia"/>
        </w:rPr>
        <w:t>可以看到，函数原型为：</w:t>
      </w:r>
    </w:p>
    <w:p w14:paraId="53258F61" w14:textId="6A445443" w:rsidR="00AD098C" w:rsidRDefault="00AD098C" w:rsidP="00A337EC">
      <w:pPr>
        <w:pStyle w:val="a7"/>
        <w:ind w:left="2400" w:hangingChars="1000" w:hanging="2400"/>
      </w:pPr>
      <w:r w:rsidRPr="00AD098C">
        <w:t xml:space="preserve">Value * CreateAdd (Value *LHS, Value *RHS, </w:t>
      </w:r>
      <w:r w:rsidR="00A337EC">
        <w:br/>
      </w:r>
      <w:r w:rsidRPr="00AD098C">
        <w:t>const Twine &amp;Name="", bool HasNUW=false, bool HasNSW=false)</w:t>
      </w:r>
    </w:p>
    <w:p w14:paraId="2ADC8BB5" w14:textId="21498149" w:rsidR="000B7C71" w:rsidRDefault="00A337EC" w:rsidP="00A337EC">
      <w:pPr>
        <w:ind w:firstLineChars="0" w:firstLine="0"/>
      </w:pPr>
      <w:r>
        <w:rPr>
          <w:rFonts w:hint="eastAsia"/>
        </w:rPr>
        <w:t>前两个参数分别为加法的左右两个操作数，第三个参数</w:t>
      </w:r>
      <w:r>
        <w:rPr>
          <w:rFonts w:hint="eastAsia"/>
        </w:rPr>
        <w:t>Name</w:t>
      </w:r>
      <w:r>
        <w:rPr>
          <w:rFonts w:hint="eastAsia"/>
        </w:rPr>
        <w:t>的含义不清楚，后两个参数应该是和处理溢出有关，分别是无符号数与有符号数溢出时的处理操作。任何程序都不可避免要处理一些异常情况，加法的异常情况就是两个数相加后溢出，为了简单考虑，我们的程序可以不进行特殊处理，大家可以自行观察发生溢出后的程序行为。其余四则运算也可以在接口文档中查到，请</w:t>
      </w:r>
      <w:r w:rsidR="00E9012A">
        <w:rPr>
          <w:rFonts w:hint="eastAsia"/>
        </w:rPr>
        <w:t>自行试验并采用正确的代码。</w:t>
      </w:r>
    </w:p>
    <w:p w14:paraId="4A908747" w14:textId="77777777" w:rsidR="00E84DC7" w:rsidRDefault="001236A7" w:rsidP="00967AA8">
      <w:pPr>
        <w:ind w:firstLine="480"/>
      </w:pPr>
      <w:r>
        <w:rPr>
          <w:rFonts w:hint="eastAsia"/>
        </w:rPr>
        <w:t>变量的定义则相对复杂，需要理解</w:t>
      </w:r>
      <w:r>
        <w:rPr>
          <w:rFonts w:hint="eastAsia"/>
        </w:rPr>
        <w:t>LLVM IR</w:t>
      </w:r>
      <w:r>
        <w:rPr>
          <w:rFonts w:hint="eastAsia"/>
        </w:rPr>
        <w:t>的规则。</w:t>
      </w:r>
      <w:r>
        <w:rPr>
          <w:rFonts w:hint="eastAsia"/>
        </w:rPr>
        <w:t>LLVM IR</w:t>
      </w:r>
      <w:r>
        <w:rPr>
          <w:rFonts w:hint="eastAsia"/>
        </w:rPr>
        <w:t>定义了一种寄存器机器，</w:t>
      </w:r>
      <w:r w:rsidR="00E84DC7">
        <w:rPr>
          <w:rFonts w:hint="eastAsia"/>
        </w:rPr>
        <w:t>值有三种不同的存储方式：寄存器变量，栈变量，全局变量。寄存器变量可以进行运算，每个指令的结果也被存储在一个寄存器中。</w:t>
      </w:r>
      <w:r w:rsidR="00E84DC7">
        <w:rPr>
          <w:rFonts w:hint="eastAsia"/>
        </w:rPr>
        <w:t>LLVM IR</w:t>
      </w:r>
      <w:r w:rsidR="00E84DC7">
        <w:rPr>
          <w:rFonts w:hint="eastAsia"/>
        </w:rPr>
        <w:t>采用</w:t>
      </w:r>
      <w:r w:rsidR="00E84DC7">
        <w:rPr>
          <w:rFonts w:hint="eastAsia"/>
        </w:rPr>
        <w:t>SSA</w:t>
      </w:r>
      <w:r w:rsidR="00E84DC7">
        <w:rPr>
          <w:rFonts w:hint="eastAsia"/>
        </w:rPr>
        <w:t>形式，每个寄存器只能赋值一次，可以理解为每个寄存器在定义时可以赋一次初值，后续不能再修改。栈变量和全局变量可以类比</w:t>
      </w:r>
      <w:r w:rsidR="00E84DC7">
        <w:rPr>
          <w:rFonts w:hint="eastAsia"/>
        </w:rPr>
        <w:t>C++</w:t>
      </w:r>
      <w:r w:rsidR="00E84DC7">
        <w:rPr>
          <w:rFonts w:hint="eastAsia"/>
        </w:rPr>
        <w:t>中的概念。</w:t>
      </w:r>
    </w:p>
    <w:p w14:paraId="5E97457F" w14:textId="7D9E5EA3" w:rsidR="001236A7" w:rsidRDefault="00E84DC7" w:rsidP="00967AA8">
      <w:pPr>
        <w:ind w:firstLine="480"/>
      </w:pPr>
      <w:r>
        <w:rPr>
          <w:rFonts w:hint="eastAsia"/>
        </w:rPr>
        <w:t>需要注意的是，这里的寄存器是</w:t>
      </w:r>
      <w:r>
        <w:rPr>
          <w:rFonts w:hint="eastAsia"/>
        </w:rPr>
        <w:t>LLVM IR</w:t>
      </w:r>
      <w:r>
        <w:rPr>
          <w:rFonts w:hint="eastAsia"/>
        </w:rPr>
        <w:t>定义的一个概念，不代表实际的运行情况。比如</w:t>
      </w:r>
      <w:r>
        <w:rPr>
          <w:rFonts w:hint="eastAsia"/>
        </w:rPr>
        <w:t>Intel CPU</w:t>
      </w:r>
      <w:r>
        <w:rPr>
          <w:rFonts w:hint="eastAsia"/>
        </w:rPr>
        <w:t>事实上支持寄存器与内存单元之间的运算，但</w:t>
      </w:r>
      <w:r>
        <w:rPr>
          <w:rFonts w:hint="eastAsia"/>
        </w:rPr>
        <w:t>LLVM IR</w:t>
      </w:r>
      <w:r>
        <w:rPr>
          <w:rFonts w:hint="eastAsia"/>
        </w:rPr>
        <w:t>中不支持</w:t>
      </w:r>
      <w:r w:rsidR="00A337EC">
        <w:rPr>
          <w:rFonts w:hint="eastAsia"/>
        </w:rPr>
        <w:t>。</w:t>
      </w:r>
      <w:r w:rsidR="00A337EC">
        <w:rPr>
          <w:rFonts w:hint="eastAsia"/>
        </w:rPr>
        <w:t>LLVM IR</w:t>
      </w:r>
      <w:r w:rsidR="00A337EC">
        <w:rPr>
          <w:rFonts w:hint="eastAsia"/>
        </w:rPr>
        <w:t>要求</w:t>
      </w:r>
      <w:r>
        <w:rPr>
          <w:rFonts w:hint="eastAsia"/>
        </w:rPr>
        <w:t>所有的内存数据必须先加载到寄存器中，在运算完成后可以再写回内存单元。这一点与</w:t>
      </w:r>
      <w:r>
        <w:rPr>
          <w:rFonts w:hint="eastAsia"/>
        </w:rPr>
        <w:t>Arm</w:t>
      </w:r>
      <w:r>
        <w:rPr>
          <w:rFonts w:hint="eastAsia"/>
        </w:rPr>
        <w:t>架构比较类似。</w:t>
      </w:r>
      <w:r>
        <w:rPr>
          <w:rFonts w:hint="eastAsia"/>
        </w:rPr>
        <w:t>LLVM IR</w:t>
      </w:r>
      <w:r>
        <w:rPr>
          <w:rFonts w:hint="eastAsia"/>
        </w:rPr>
        <w:t>提供了两条指令</w:t>
      </w:r>
      <w:r>
        <w:rPr>
          <w:rFonts w:hint="eastAsia"/>
        </w:rPr>
        <w:t>Load</w:t>
      </w:r>
      <w:r>
        <w:rPr>
          <w:rFonts w:hint="eastAsia"/>
        </w:rPr>
        <w:t>和</w:t>
      </w:r>
      <w:r>
        <w:rPr>
          <w:rFonts w:hint="eastAsia"/>
        </w:rPr>
        <w:t>Store</w:t>
      </w:r>
      <w:r>
        <w:rPr>
          <w:rFonts w:hint="eastAsia"/>
        </w:rPr>
        <w:t>进行处理。另外，内存变量的使用还涉及到内存空间的分配</w:t>
      </w:r>
      <w:r w:rsidR="00DC0B8A">
        <w:rPr>
          <w:rFonts w:hint="eastAsia"/>
        </w:rPr>
        <w:t>，有一条指令</w:t>
      </w:r>
      <w:r w:rsidR="00DC0B8A">
        <w:rPr>
          <w:rFonts w:hint="eastAsia"/>
        </w:rPr>
        <w:t>Alloca</w:t>
      </w:r>
      <w:r w:rsidR="00DC0B8A">
        <w:rPr>
          <w:rFonts w:hint="eastAsia"/>
        </w:rPr>
        <w:t>进行处理。</w:t>
      </w:r>
    </w:p>
    <w:p w14:paraId="7BBD4994" w14:textId="2222A88A" w:rsidR="00723D50" w:rsidRDefault="00DC0B8A" w:rsidP="00967AA8">
      <w:pPr>
        <w:ind w:firstLine="480"/>
      </w:pPr>
      <w:r>
        <w:rPr>
          <w:rFonts w:hint="eastAsia"/>
        </w:rPr>
        <w:lastRenderedPageBreak/>
        <w:t>上述</w:t>
      </w:r>
      <w:r w:rsidR="00723D50">
        <w:rPr>
          <w:rFonts w:hint="eastAsia"/>
        </w:rPr>
        <w:t>三条</w:t>
      </w:r>
      <w:r w:rsidR="00723D50">
        <w:rPr>
          <w:rFonts w:hint="eastAsia"/>
        </w:rPr>
        <w:t>IR</w:t>
      </w:r>
      <w:r w:rsidR="00723D50">
        <w:rPr>
          <w:rFonts w:hint="eastAsia"/>
        </w:rPr>
        <w:t>指令可以通过</w:t>
      </w:r>
      <w:r w:rsidR="00723D50">
        <w:rPr>
          <w:rFonts w:hint="eastAsia"/>
        </w:rPr>
        <w:t>IRBuilder</w:t>
      </w:r>
      <w:r w:rsidR="00723D50">
        <w:rPr>
          <w:rFonts w:hint="eastAsia"/>
        </w:rPr>
        <w:t>的三个方法</w:t>
      </w:r>
      <w:r w:rsidR="00723D50">
        <w:rPr>
          <w:rFonts w:hint="eastAsia"/>
        </w:rPr>
        <w:t>CreateAlloca</w:t>
      </w:r>
      <w:r w:rsidR="00723D50">
        <w:rPr>
          <w:rFonts w:hint="eastAsia"/>
        </w:rPr>
        <w:t>、</w:t>
      </w:r>
      <w:r w:rsidR="00723D50">
        <w:rPr>
          <w:rFonts w:hint="eastAsia"/>
        </w:rPr>
        <w:t>CreateLoad</w:t>
      </w:r>
      <w:r w:rsidR="00723D50">
        <w:rPr>
          <w:rFonts w:hint="eastAsia"/>
        </w:rPr>
        <w:t>、</w:t>
      </w:r>
      <w:r w:rsidR="00723D50">
        <w:rPr>
          <w:rFonts w:hint="eastAsia"/>
        </w:rPr>
        <w:t>CreateStore</w:t>
      </w:r>
      <w:r w:rsidR="00723D50">
        <w:rPr>
          <w:rFonts w:hint="eastAsia"/>
        </w:rPr>
        <w:t>来生成。</w:t>
      </w:r>
      <w:r w:rsidR="00723D50">
        <w:rPr>
          <w:rFonts w:hint="eastAsia"/>
        </w:rPr>
        <w:t>CreateAlloca</w:t>
      </w:r>
      <w:r w:rsidR="00723D50">
        <w:rPr>
          <w:rFonts w:hint="eastAsia"/>
        </w:rPr>
        <w:t>的一种重载形式如下：</w:t>
      </w:r>
    </w:p>
    <w:p w14:paraId="33EE49E8" w14:textId="1036E27F" w:rsidR="00723D50" w:rsidRDefault="00723D50" w:rsidP="00723D50">
      <w:pPr>
        <w:pStyle w:val="a7"/>
        <w:ind w:left="3360" w:hangingChars="1400" w:hanging="3360"/>
      </w:pPr>
      <w:r w:rsidRPr="00723D50">
        <w:rPr>
          <w:rFonts w:hint="eastAsia"/>
        </w:rPr>
        <w:t>AllocaInst *CreateAlloca(Type *Ty, Value *ArraySize = nullptr,</w:t>
      </w:r>
      <w:r>
        <w:rPr>
          <w:rFonts w:hint="eastAsia"/>
        </w:rPr>
        <w:t xml:space="preserve"> </w:t>
      </w:r>
      <w:r w:rsidRPr="00723D50">
        <w:rPr>
          <w:rFonts w:hint="eastAsia"/>
        </w:rPr>
        <w:t xml:space="preserve">                         const Twine &amp;Name = "")</w:t>
      </w:r>
    </w:p>
    <w:p w14:paraId="21A16CC3" w14:textId="77777777" w:rsidR="00E11E24" w:rsidRDefault="00723D50" w:rsidP="00723D50">
      <w:pPr>
        <w:ind w:firstLineChars="0" w:firstLine="0"/>
      </w:pPr>
      <w:r>
        <w:rPr>
          <w:rFonts w:hint="eastAsia"/>
        </w:rPr>
        <w:t>第一个参数是需要分配的类型，第二个参数和第三个参数不清楚具体是什么含义，经实验，第二个参数可直接设置为</w:t>
      </w:r>
      <w:r>
        <w:rPr>
          <w:rFonts w:hint="eastAsia"/>
        </w:rPr>
        <w:t>nullptr</w:t>
      </w:r>
      <w:r>
        <w:rPr>
          <w:rFonts w:hint="eastAsia"/>
        </w:rPr>
        <w:t>，第三个参数可直接设置成变量名称。</w:t>
      </w:r>
      <w:r w:rsidR="00E11E24">
        <w:rPr>
          <w:rFonts w:hint="eastAsia"/>
        </w:rPr>
        <w:t>分配一个</w:t>
      </w:r>
      <w:r w:rsidR="00E11E24">
        <w:rPr>
          <w:rFonts w:hint="eastAsia"/>
        </w:rPr>
        <w:t>Int</w:t>
      </w:r>
      <w:r w:rsidR="00E11E24">
        <w:rPr>
          <w:rFonts w:hint="eastAsia"/>
        </w:rPr>
        <w:t>变量的代码段如下：</w:t>
      </w:r>
    </w:p>
    <w:p w14:paraId="5F05ACDC" w14:textId="70CFC6EB" w:rsidR="00E11E24" w:rsidRDefault="00E11E24" w:rsidP="00E11E24">
      <w:pPr>
        <w:pStyle w:val="a7"/>
      </w:pPr>
      <w:r>
        <w:rPr>
          <w:rFonts w:hint="eastAsia"/>
        </w:rPr>
        <w:t xml:space="preserve">Type* type = </w:t>
      </w:r>
      <w:r w:rsidRPr="00E11E24">
        <w:rPr>
          <w:rFonts w:hint="eastAsia"/>
        </w:rPr>
        <w:t>Type::getInt32Ty(context);</w:t>
      </w:r>
    </w:p>
    <w:p w14:paraId="6DF1AF68" w14:textId="7A2F9AA8" w:rsidR="00E11E24" w:rsidRPr="00E11E24" w:rsidRDefault="00E11E24" w:rsidP="00A72695">
      <w:pPr>
        <w:pStyle w:val="a7"/>
        <w:ind w:left="2760" w:hangingChars="1150" w:hanging="2760"/>
      </w:pPr>
      <w:r w:rsidRPr="00E11E24">
        <w:rPr>
          <w:rFonts w:hint="eastAsia"/>
        </w:rPr>
        <w:t>AllocaInst *</w:t>
      </w:r>
      <w:r w:rsidR="00A72695">
        <w:rPr>
          <w:rFonts w:hint="eastAsia"/>
        </w:rPr>
        <w:t>alloca</w:t>
      </w:r>
      <w:r w:rsidRPr="00E11E24">
        <w:rPr>
          <w:rFonts w:hint="eastAsia"/>
        </w:rPr>
        <w:t xml:space="preserve"> = Builder.CreateAlloca(type, 0, var_name.c_str());</w:t>
      </w:r>
    </w:p>
    <w:p w14:paraId="6668CF3D" w14:textId="134630CD" w:rsidR="001236A7" w:rsidRDefault="00E11E24" w:rsidP="00723D50">
      <w:pPr>
        <w:ind w:firstLineChars="0" w:firstLine="0"/>
      </w:pPr>
      <w:r>
        <w:rPr>
          <w:rFonts w:hint="eastAsia"/>
        </w:rPr>
        <w:t>这两行代码首先获取了</w:t>
      </w:r>
      <w:r>
        <w:rPr>
          <w:rFonts w:hint="eastAsia"/>
        </w:rPr>
        <w:t>Int32</w:t>
      </w:r>
      <w:r>
        <w:rPr>
          <w:rFonts w:hint="eastAsia"/>
        </w:rPr>
        <w:t>类型，之后分配了一个</w:t>
      </w:r>
      <w:r w:rsidR="00723D50">
        <w:rPr>
          <w:rFonts w:hint="eastAsia"/>
        </w:rPr>
        <w:t>AllocaInst</w:t>
      </w:r>
      <w:r w:rsidR="00723D50">
        <w:rPr>
          <w:rFonts w:hint="eastAsia"/>
        </w:rPr>
        <w:t>对象</w:t>
      </w:r>
      <w:r w:rsidR="00A72695">
        <w:rPr>
          <w:rFonts w:hint="eastAsia"/>
        </w:rPr>
        <w:t>alloca</w:t>
      </w:r>
      <w:r w:rsidR="00723D50">
        <w:rPr>
          <w:rFonts w:hint="eastAsia"/>
        </w:rPr>
        <w:t>，</w:t>
      </w:r>
      <w:r w:rsidR="001236A7">
        <w:rPr>
          <w:rFonts w:hint="eastAsia"/>
        </w:rPr>
        <w:t>我们需要将其与对应的变量名相关联，以便于后续使用，通常方法是使用</w:t>
      </w:r>
      <w:r w:rsidR="001236A7">
        <w:rPr>
          <w:rFonts w:hint="eastAsia"/>
        </w:rPr>
        <w:t>HashTable</w:t>
      </w:r>
      <w:r w:rsidR="001236A7">
        <w:rPr>
          <w:rFonts w:hint="eastAsia"/>
        </w:rPr>
        <w:t>等表结构。据此可定义出不同的作用域规则。</w:t>
      </w:r>
    </w:p>
    <w:p w14:paraId="629F7CD3" w14:textId="36CA79B3" w:rsidR="00E9012A" w:rsidRDefault="00723D50" w:rsidP="00967AA8">
      <w:pPr>
        <w:ind w:firstLine="480"/>
      </w:pPr>
      <w:r>
        <w:rPr>
          <w:rFonts w:hint="eastAsia"/>
        </w:rPr>
        <w:t>因此，在定义变量时，需要给变量分配空间，可以使用</w:t>
      </w:r>
      <w:r>
        <w:rPr>
          <w:rFonts w:hint="eastAsia"/>
        </w:rPr>
        <w:t>IRBuilder::CreateAlloca</w:t>
      </w:r>
      <w:r>
        <w:rPr>
          <w:rFonts w:hint="eastAsia"/>
        </w:rPr>
        <w:t>方法。在分配空间之后，需要将变量名与对应的存储单元相关联，通常使用</w:t>
      </w:r>
      <w:r>
        <w:rPr>
          <w:rFonts w:hint="eastAsia"/>
        </w:rPr>
        <w:t>HashTable</w:t>
      </w:r>
      <w:r>
        <w:rPr>
          <w:rFonts w:hint="eastAsia"/>
        </w:rPr>
        <w:t>等表结构，方便后续进行查找。变量的存储与访问可以使用</w:t>
      </w:r>
      <w:r>
        <w:rPr>
          <w:rFonts w:hint="eastAsia"/>
        </w:rPr>
        <w:t>IRBuilder::CreateStore</w:t>
      </w:r>
      <w:r>
        <w:rPr>
          <w:rFonts w:hint="eastAsia"/>
        </w:rPr>
        <w:t>和</w:t>
      </w:r>
      <w:r>
        <w:rPr>
          <w:rFonts w:hint="eastAsia"/>
        </w:rPr>
        <w:t>IRBuilder::CreateLoad</w:t>
      </w:r>
      <w:r>
        <w:rPr>
          <w:rFonts w:hint="eastAsia"/>
        </w:rPr>
        <w:t>方法。</w:t>
      </w:r>
      <w:r w:rsidR="00A72695">
        <w:rPr>
          <w:rFonts w:hint="eastAsia"/>
        </w:rPr>
        <w:t>代码示例如下：</w:t>
      </w:r>
    </w:p>
    <w:p w14:paraId="21C42676" w14:textId="12A30D88" w:rsidR="00A72695" w:rsidRDefault="00A72695" w:rsidP="00A72695">
      <w:pPr>
        <w:pStyle w:val="a7"/>
      </w:pPr>
      <w:r>
        <w:rPr>
          <w:rFonts w:hint="eastAsia"/>
        </w:rPr>
        <w:t xml:space="preserve">Value* value = Builder.CreateLoad(type, alloca, </w:t>
      </w:r>
      <w:r>
        <w:t>“</w:t>
      </w:r>
      <w:r>
        <w:rPr>
          <w:rFonts w:hint="eastAsia"/>
        </w:rPr>
        <w:t>templv</w:t>
      </w:r>
      <w:r>
        <w:t>”</w:t>
      </w:r>
      <w:r>
        <w:rPr>
          <w:rFonts w:hint="eastAsia"/>
        </w:rPr>
        <w:t>);</w:t>
      </w:r>
    </w:p>
    <w:p w14:paraId="15C8FD44" w14:textId="2B6F8858" w:rsidR="00A72695" w:rsidRPr="00A72695" w:rsidRDefault="00A72695" w:rsidP="00A72695">
      <w:pPr>
        <w:pStyle w:val="a7"/>
      </w:pPr>
      <w:r>
        <w:rPr>
          <w:rFonts w:hint="eastAsia"/>
        </w:rPr>
        <w:t>Builder.CreateStore(value, alloca);</w:t>
      </w:r>
    </w:p>
    <w:p w14:paraId="13813C64" w14:textId="77777777" w:rsidR="003A0A9B" w:rsidRDefault="00A72695" w:rsidP="00967AA8">
      <w:pPr>
        <w:ind w:firstLine="480"/>
      </w:pPr>
      <w:r>
        <w:rPr>
          <w:rFonts w:hint="eastAsia"/>
        </w:rPr>
        <w:t>读者可根据以上代码示范，自行查阅官方文档完成变量的管理。</w:t>
      </w:r>
    </w:p>
    <w:p w14:paraId="29D876EE" w14:textId="43C225D3" w:rsidR="00A72695" w:rsidRDefault="003A0A9B" w:rsidP="00967AA8">
      <w:pPr>
        <w:ind w:firstLine="480"/>
      </w:pPr>
      <w:r>
        <w:rPr>
          <w:rFonts w:hint="eastAsia"/>
        </w:rPr>
        <w:t>同样，我们给出代码，展示如何使用程序完成</w:t>
      </w:r>
      <w:r w:rsidR="00642C7D">
        <w:rPr>
          <w:rFonts w:hint="eastAsia"/>
        </w:rPr>
        <w:t>本文开始的那段示例程序</w:t>
      </w:r>
      <w:r>
        <w:rPr>
          <w:rFonts w:hint="eastAsia"/>
        </w:rPr>
        <w:t>的</w:t>
      </w:r>
      <w:r>
        <w:rPr>
          <w:rFonts w:hint="eastAsia"/>
        </w:rPr>
        <w:t>IR</w:t>
      </w:r>
      <w:r>
        <w:rPr>
          <w:rFonts w:hint="eastAsia"/>
        </w:rPr>
        <w:t>翻译。由于各章演示代码中有很多重复的初始化以及输出工作，我们提取出一个</w:t>
      </w:r>
      <w:r w:rsidR="004A3799">
        <w:rPr>
          <w:rFonts w:hint="eastAsia"/>
        </w:rPr>
        <w:t>抽象数据类型：</w:t>
      </w:r>
    </w:p>
    <w:p w14:paraId="794FB7E5" w14:textId="77777777" w:rsidR="004A3799" w:rsidRPr="004A3799" w:rsidRDefault="004A3799" w:rsidP="004A3799">
      <w:pPr>
        <w:pStyle w:val="a7"/>
        <w:rPr>
          <w:rFonts w:hint="eastAsia"/>
        </w:rPr>
      </w:pPr>
      <w:r w:rsidRPr="004A3799">
        <w:rPr>
          <w:rFonts w:hint="eastAsia"/>
        </w:rPr>
        <w:t xml:space="preserve">class IR_gen </w:t>
      </w:r>
      <w:r w:rsidRPr="004A3799">
        <w:t>{</w:t>
      </w:r>
    </w:p>
    <w:p w14:paraId="024ED697" w14:textId="77777777" w:rsidR="004A3799" w:rsidRPr="004A3799" w:rsidRDefault="004A3799" w:rsidP="004A3799">
      <w:pPr>
        <w:pStyle w:val="a7"/>
        <w:rPr>
          <w:rFonts w:hint="eastAsia"/>
        </w:rPr>
      </w:pPr>
      <w:r w:rsidRPr="004A3799">
        <w:rPr>
          <w:rFonts w:hint="eastAsia"/>
        </w:rPr>
        <w:t>private:</w:t>
      </w:r>
    </w:p>
    <w:p w14:paraId="258AFEDA" w14:textId="77777777" w:rsidR="004A3799" w:rsidRPr="004A3799" w:rsidRDefault="004A3799" w:rsidP="004A3799">
      <w:pPr>
        <w:pStyle w:val="a7"/>
        <w:rPr>
          <w:rFonts w:hint="eastAsia"/>
        </w:rPr>
      </w:pPr>
      <w:r w:rsidRPr="004A3799">
        <w:rPr>
          <w:rFonts w:hint="eastAsia"/>
        </w:rPr>
        <w:t xml:space="preserve">    llvm::LLVMContext context;</w:t>
      </w:r>
    </w:p>
    <w:p w14:paraId="605FBA2D" w14:textId="77777777" w:rsidR="004A3799" w:rsidRPr="004A3799" w:rsidRDefault="004A3799" w:rsidP="004A3799">
      <w:pPr>
        <w:pStyle w:val="a7"/>
        <w:rPr>
          <w:rFonts w:hint="eastAsia"/>
        </w:rPr>
      </w:pPr>
      <w:r w:rsidRPr="004A3799">
        <w:rPr>
          <w:rFonts w:hint="eastAsia"/>
        </w:rPr>
        <w:t xml:space="preserve">    llvm::IRBuilder&lt;&gt; builder;</w:t>
      </w:r>
    </w:p>
    <w:p w14:paraId="53763E0B" w14:textId="77777777" w:rsidR="004A3799" w:rsidRPr="004A3799" w:rsidRDefault="004A3799" w:rsidP="004A3799">
      <w:pPr>
        <w:pStyle w:val="a7"/>
        <w:rPr>
          <w:rFonts w:hint="eastAsia"/>
        </w:rPr>
      </w:pPr>
      <w:r w:rsidRPr="004A3799">
        <w:rPr>
          <w:rFonts w:hint="eastAsia"/>
        </w:rPr>
        <w:t xml:space="preserve">    llvm::Module module;</w:t>
      </w:r>
    </w:p>
    <w:p w14:paraId="7A3702D6" w14:textId="77777777" w:rsidR="004A3799" w:rsidRPr="004A3799" w:rsidRDefault="004A3799" w:rsidP="004A3799">
      <w:pPr>
        <w:pStyle w:val="a7"/>
        <w:rPr>
          <w:rFonts w:hint="eastAsia"/>
        </w:rPr>
      </w:pPr>
    </w:p>
    <w:p w14:paraId="2B74B997" w14:textId="77777777" w:rsidR="004A3799" w:rsidRPr="004A3799" w:rsidRDefault="004A3799" w:rsidP="004A3799">
      <w:pPr>
        <w:pStyle w:val="a7"/>
        <w:rPr>
          <w:rFonts w:hint="eastAsia"/>
        </w:rPr>
      </w:pPr>
      <w:r w:rsidRPr="004A3799">
        <w:rPr>
          <w:rFonts w:hint="eastAsia"/>
        </w:rPr>
        <w:t xml:space="preserve">    Function* printf;</w:t>
      </w:r>
    </w:p>
    <w:p w14:paraId="3800946C" w14:textId="77777777" w:rsidR="004A3799" w:rsidRPr="004A3799" w:rsidRDefault="004A3799" w:rsidP="004A3799">
      <w:pPr>
        <w:pStyle w:val="a7"/>
        <w:rPr>
          <w:rFonts w:hint="eastAsia"/>
        </w:rPr>
      </w:pPr>
      <w:r w:rsidRPr="004A3799">
        <w:rPr>
          <w:rFonts w:hint="eastAsia"/>
        </w:rPr>
        <w:t xml:space="preserve">    BasicBlock* bb;</w:t>
      </w:r>
    </w:p>
    <w:p w14:paraId="3A04FF5B" w14:textId="7DCF0AF1" w:rsidR="004A3799" w:rsidRDefault="004A3799" w:rsidP="004A3799">
      <w:pPr>
        <w:pStyle w:val="a7"/>
      </w:pPr>
      <w:r w:rsidRPr="004A3799">
        <w:t>}</w:t>
      </w:r>
      <w:r w:rsidRPr="004A3799">
        <w:rPr>
          <w:rFonts w:hint="eastAsia"/>
        </w:rPr>
        <w:t>;</w:t>
      </w:r>
    </w:p>
    <w:p w14:paraId="5E84FD85" w14:textId="77777777" w:rsidR="004A3799" w:rsidRDefault="004A3799" w:rsidP="004A3799">
      <w:pPr>
        <w:ind w:firstLine="480"/>
      </w:pPr>
      <w:r>
        <w:rPr>
          <w:rFonts w:hint="eastAsia"/>
        </w:rPr>
        <w:lastRenderedPageBreak/>
        <w:t>通过这个类的构造函数，完成几个成员变量的初始化：</w:t>
      </w:r>
    </w:p>
    <w:p w14:paraId="6DEF4C70" w14:textId="77777777" w:rsidR="004A3799" w:rsidRPr="004A3799" w:rsidRDefault="004A3799" w:rsidP="004A3799">
      <w:pPr>
        <w:pStyle w:val="a7"/>
        <w:rPr>
          <w:rFonts w:hint="eastAsia"/>
        </w:rPr>
      </w:pPr>
      <w:r w:rsidRPr="004A3799">
        <w:rPr>
          <w:rFonts w:hint="eastAsia"/>
        </w:rPr>
        <w:t>IR_gen():context(), builder(context), module("IR_example", context),</w:t>
      </w:r>
    </w:p>
    <w:p w14:paraId="7B77A1DB" w14:textId="105447F9" w:rsidR="004A3799" w:rsidRDefault="004A3799" w:rsidP="004A3799">
      <w:pPr>
        <w:pStyle w:val="a7"/>
      </w:pPr>
      <w:r w:rsidRPr="004A3799">
        <w:rPr>
          <w:rFonts w:hint="eastAsia"/>
        </w:rPr>
        <w:t xml:space="preserve">    printf(nullptr), bb(nullptr) </w:t>
      </w:r>
      <w:r w:rsidRPr="004A3799">
        <w:t>{}</w:t>
      </w:r>
    </w:p>
    <w:p w14:paraId="5052D6CF" w14:textId="06412E8E" w:rsidR="004A3799" w:rsidRDefault="004A3799" w:rsidP="004A3799">
      <w:pPr>
        <w:ind w:firstLine="480"/>
      </w:pPr>
      <w:r>
        <w:rPr>
          <w:rFonts w:hint="eastAsia"/>
        </w:rPr>
        <w:t>之后通过一个初始化函数</w:t>
      </w:r>
      <w:r>
        <w:rPr>
          <w:rFonts w:hint="eastAsia"/>
        </w:rPr>
        <w:t>init_module</w:t>
      </w:r>
      <w:r>
        <w:rPr>
          <w:rFonts w:hint="eastAsia"/>
        </w:rPr>
        <w:t>，完成更多初始化工作：</w:t>
      </w:r>
    </w:p>
    <w:p w14:paraId="463166CE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void IR_gen::init_module() </w:t>
      </w:r>
      <w:r w:rsidRPr="004A3799">
        <w:t>{</w:t>
      </w:r>
    </w:p>
    <w:p w14:paraId="7041CDB7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// </w:t>
      </w:r>
      <w:r w:rsidRPr="004A3799">
        <w:rPr>
          <w:rFonts w:hint="eastAsia"/>
        </w:rPr>
        <w:t>初始化</w:t>
      </w:r>
      <w:r w:rsidRPr="004A3799">
        <w:rPr>
          <w:rFonts w:hint="eastAsia"/>
        </w:rPr>
        <w:t xml:space="preserve"> main </w:t>
      </w:r>
      <w:r w:rsidRPr="004A3799">
        <w:rPr>
          <w:rFonts w:hint="eastAsia"/>
        </w:rPr>
        <w:t>函数</w:t>
      </w:r>
    </w:p>
    <w:p w14:paraId="277DE05D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Type* ret_type = Type::getInt32Ty(context);</w:t>
      </w:r>
    </w:p>
    <w:p w14:paraId="2315256E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FunctionType* FT = FunctionType::get(ret_type, </w:t>
      </w:r>
      <w:r w:rsidRPr="004A3799">
        <w:t>{}</w:t>
      </w:r>
      <w:r w:rsidRPr="004A3799">
        <w:rPr>
          <w:rFonts w:hint="eastAsia"/>
        </w:rPr>
        <w:t>, false);</w:t>
      </w:r>
    </w:p>
    <w:p w14:paraId="7D49B809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Function* F = Function::Create(FT, Function::ExternalLinkage, "main", module);</w:t>
      </w:r>
    </w:p>
    <w:p w14:paraId="102631A0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bb = BasicBlock::Create(context, "entry", F);</w:t>
      </w:r>
    </w:p>
    <w:p w14:paraId="244A8072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</w:p>
    <w:p w14:paraId="592E6D87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// </w:t>
      </w:r>
      <w:r w:rsidRPr="004A3799">
        <w:rPr>
          <w:rFonts w:hint="eastAsia"/>
        </w:rPr>
        <w:t>声明</w:t>
      </w:r>
      <w:r w:rsidRPr="004A3799">
        <w:rPr>
          <w:rFonts w:hint="eastAsia"/>
        </w:rPr>
        <w:t xml:space="preserve"> printf </w:t>
      </w:r>
      <w:r w:rsidRPr="004A3799">
        <w:rPr>
          <w:rFonts w:hint="eastAsia"/>
        </w:rPr>
        <w:t>函数</w:t>
      </w:r>
    </w:p>
    <w:p w14:paraId="652CC542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llvm::FunctionType* func_type = llvm::FunctionType::get(</w:t>
      </w:r>
    </w:p>
    <w:p w14:paraId="0198606E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    llvm::Type::getInt32Ty(context),</w:t>
      </w:r>
    </w:p>
    <w:p w14:paraId="4DB7FB35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    </w:t>
      </w:r>
      <w:r w:rsidRPr="004A3799">
        <w:t>{</w:t>
      </w:r>
      <w:r w:rsidRPr="004A3799">
        <w:rPr>
          <w:rFonts w:hint="eastAsia"/>
        </w:rPr>
        <w:t xml:space="preserve"> llvm::Type::getInt8PtrTy(context) </w:t>
      </w:r>
      <w:r w:rsidRPr="004A3799">
        <w:t>}</w:t>
      </w:r>
      <w:r w:rsidRPr="004A3799">
        <w:rPr>
          <w:rFonts w:hint="eastAsia"/>
        </w:rPr>
        <w:t>,</w:t>
      </w:r>
    </w:p>
    <w:p w14:paraId="262CF048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    true);</w:t>
      </w:r>
    </w:p>
    <w:p w14:paraId="250AB8CC" w14:textId="77777777" w:rsidR="004A3799" w:rsidRP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rPr>
          <w:rFonts w:hint="eastAsia"/>
        </w:rPr>
        <w:t xml:space="preserve">    printf = llvm::Function::Create(func_type, llvm::GlobalValue::ExternalLinkage, "printf", module);</w:t>
      </w:r>
    </w:p>
    <w:p w14:paraId="6DEC1823" w14:textId="27603E41" w:rsidR="004A3799" w:rsidRDefault="004A3799" w:rsidP="004A3799">
      <w:pPr>
        <w:pStyle w:val="a7"/>
        <w:ind w:left="991" w:hangingChars="413" w:hanging="991"/>
        <w:rPr>
          <w:rFonts w:hint="eastAsia"/>
        </w:rPr>
      </w:pPr>
      <w:r w:rsidRPr="004A3799">
        <w:t>}</w:t>
      </w:r>
    </w:p>
    <w:p w14:paraId="4CF8A458" w14:textId="39CEE81E" w:rsidR="004A3799" w:rsidRDefault="0097220F" w:rsidP="004A3799">
      <w:pPr>
        <w:ind w:firstLine="480"/>
        <w:rPr>
          <w:rFonts w:hint="eastAsia"/>
        </w:rPr>
      </w:pPr>
      <w:r>
        <w:rPr>
          <w:rFonts w:hint="eastAsia"/>
        </w:rPr>
        <w:t>之后在这个类的另一个成员函数里，可以完成本章的示例</w:t>
      </w:r>
      <w:r>
        <w:rPr>
          <w:rFonts w:hint="eastAsia"/>
        </w:rPr>
        <w:t>IR</w:t>
      </w:r>
      <w:r>
        <w:rPr>
          <w:rFonts w:hint="eastAsia"/>
        </w:rPr>
        <w:t>生成：</w:t>
      </w:r>
      <w:r>
        <w:rPr>
          <w:rFonts w:hint="eastAsia"/>
        </w:rPr>
        <w:t xml:space="preserve"> </w:t>
      </w:r>
    </w:p>
    <w:p w14:paraId="50FD5631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init_module();</w:t>
      </w:r>
    </w:p>
    <w:p w14:paraId="21E06A3F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</w:p>
    <w:p w14:paraId="3958C190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builder.SetInsertPoint(bb);</w:t>
      </w:r>
    </w:p>
    <w:p w14:paraId="1D068084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 xml:space="preserve">// </w:t>
      </w:r>
      <w:r w:rsidRPr="0097220F">
        <w:rPr>
          <w:rFonts w:hint="eastAsia"/>
        </w:rPr>
        <w:t>创建变量</w:t>
      </w:r>
    </w:p>
    <w:p w14:paraId="1D7CFB35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Type* int_type = Type::getInt32Ty(context);</w:t>
      </w:r>
    </w:p>
    <w:p w14:paraId="5EBDDD05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AllocaInst* a = builder.CreateAlloca(int_type, 0, "a");</w:t>
      </w:r>
    </w:p>
    <w:p w14:paraId="34D4EE92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Type* float_type = Type::getFloatTy(context);</w:t>
      </w:r>
    </w:p>
    <w:p w14:paraId="67D12423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AllocaInst* b = builder.CreateAlloca(float_type, 0, "b");</w:t>
      </w:r>
    </w:p>
    <w:p w14:paraId="5D644F65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</w:p>
    <w:p w14:paraId="6C46B91E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 xml:space="preserve">// </w:t>
      </w:r>
      <w:r w:rsidRPr="0097220F">
        <w:rPr>
          <w:rFonts w:hint="eastAsia"/>
        </w:rPr>
        <w:t>变量存取和运算</w:t>
      </w:r>
    </w:p>
    <w:p w14:paraId="7038B586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builder.CreateStore(ConstantInt::get(context, APInt(32, 2)), a);</w:t>
      </w:r>
    </w:p>
    <w:p w14:paraId="4A98B8CF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lastRenderedPageBreak/>
        <w:t>Value* a_value = builder.CreateLoad(int_type, a);</w:t>
      </w:r>
    </w:p>
    <w:p w14:paraId="5FF6C306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Value* lhs = builder.CreateSIToFP(a_value, float_type);</w:t>
      </w:r>
    </w:p>
    <w:p w14:paraId="18A4B79E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Value* rhs = ConstantFP::get(context, APFloat(1.5f));</w:t>
      </w:r>
    </w:p>
    <w:p w14:paraId="0224D43C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Value* temp = builder.CreateFMul(lhs, rhs);</w:t>
      </w:r>
    </w:p>
    <w:p w14:paraId="59EEBF3D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builder.CreateStore(temp, b);</w:t>
      </w:r>
    </w:p>
    <w:p w14:paraId="372B5EE8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</w:p>
    <w:p w14:paraId="15E4A94D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 xml:space="preserve">// </w:t>
      </w:r>
      <w:r w:rsidRPr="0097220F">
        <w:rPr>
          <w:rFonts w:hint="eastAsia"/>
        </w:rPr>
        <w:t>输出</w:t>
      </w:r>
    </w:p>
    <w:p w14:paraId="003F993D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Value* b_value = builder.CreateLoad(float_type, b);</w:t>
      </w:r>
    </w:p>
    <w:p w14:paraId="22E6575C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Type* double_type = Type::getDoubleTy(context);</w:t>
      </w:r>
    </w:p>
    <w:p w14:paraId="79B21F9D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// printf</w:t>
      </w:r>
      <w:r w:rsidRPr="0097220F">
        <w:rPr>
          <w:rFonts w:hint="eastAsia"/>
        </w:rPr>
        <w:t>只接收</w:t>
      </w:r>
      <w:r w:rsidRPr="0097220F">
        <w:rPr>
          <w:rFonts w:hint="eastAsia"/>
        </w:rPr>
        <w:t>double</w:t>
      </w:r>
      <w:r w:rsidRPr="0097220F">
        <w:rPr>
          <w:rFonts w:hint="eastAsia"/>
        </w:rPr>
        <w:t>类型，需要进行位数扩展</w:t>
      </w:r>
    </w:p>
    <w:p w14:paraId="4173C54B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Value* out = builder.CreateFPExt(b_value, double_type);</w:t>
      </w:r>
    </w:p>
    <w:p w14:paraId="1164A072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 xml:space="preserve">std::vector&lt;Value*&gt; printf_args = </w:t>
      </w:r>
      <w:r w:rsidRPr="0097220F">
        <w:t>{</w:t>
      </w:r>
      <w:r w:rsidRPr="0097220F">
        <w:rPr>
          <w:rFonts w:hint="eastAsia"/>
        </w:rPr>
        <w:t xml:space="preserve"> builder.CreateGlobalStringPtr("%f</w:t>
      </w:r>
      <w:r w:rsidRPr="0097220F">
        <w:t>\</w:t>
      </w:r>
      <w:r w:rsidRPr="0097220F">
        <w:rPr>
          <w:rFonts w:hint="eastAsia"/>
        </w:rPr>
        <w:t xml:space="preserve">n"), out </w:t>
      </w:r>
      <w:r w:rsidRPr="0097220F">
        <w:t>}</w:t>
      </w:r>
      <w:r w:rsidRPr="0097220F">
        <w:rPr>
          <w:rFonts w:hint="eastAsia"/>
        </w:rPr>
        <w:t>;</w:t>
      </w:r>
    </w:p>
    <w:p w14:paraId="5C6BF2DB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builder.CreateCall(printf, printf_args);</w:t>
      </w:r>
    </w:p>
    <w:p w14:paraId="3450934D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</w:p>
    <w:p w14:paraId="122FBF5A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Value* ret_value = ConstantInt::get(context, APInt(32, 0));</w:t>
      </w:r>
    </w:p>
    <w:p w14:paraId="4CCC9305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  <w:r w:rsidRPr="0097220F">
        <w:rPr>
          <w:rFonts w:hint="eastAsia"/>
        </w:rPr>
        <w:t>builder.CreateRet(ret_value);</w:t>
      </w:r>
    </w:p>
    <w:p w14:paraId="5F3110EA" w14:textId="77777777" w:rsidR="0097220F" w:rsidRPr="0097220F" w:rsidRDefault="0097220F" w:rsidP="0097220F">
      <w:pPr>
        <w:pStyle w:val="a7"/>
        <w:ind w:left="425" w:hangingChars="177" w:hanging="425"/>
        <w:rPr>
          <w:rFonts w:hint="eastAsia"/>
        </w:rPr>
      </w:pPr>
    </w:p>
    <w:p w14:paraId="22D78FD9" w14:textId="7862C2A3" w:rsidR="00642C7D" w:rsidRDefault="0097220F" w:rsidP="0097220F">
      <w:pPr>
        <w:pStyle w:val="a7"/>
        <w:ind w:left="425" w:hangingChars="177" w:hanging="425"/>
      </w:pPr>
      <w:r w:rsidRPr="0097220F">
        <w:rPr>
          <w:rFonts w:hint="eastAsia"/>
        </w:rPr>
        <w:t>module.dump();</w:t>
      </w:r>
    </w:p>
    <w:p w14:paraId="006F3B04" w14:textId="59F91CA9" w:rsidR="00642C7D" w:rsidRDefault="00642C7D" w:rsidP="00642C7D">
      <w:pPr>
        <w:ind w:firstLineChars="0" w:firstLine="0"/>
      </w:pPr>
      <w:r>
        <w:rPr>
          <w:rFonts w:hint="eastAsia"/>
        </w:rPr>
        <w:t>这段代码整体比较简单，要修改变量的值使用</w:t>
      </w:r>
      <w:r>
        <w:rPr>
          <w:rFonts w:hint="eastAsia"/>
        </w:rPr>
        <w:t>CreateStore</w:t>
      </w:r>
      <w:r>
        <w:rPr>
          <w:rFonts w:hint="eastAsia"/>
        </w:rPr>
        <w:t>，要读取变量的值使用</w:t>
      </w:r>
      <w:r>
        <w:rPr>
          <w:rFonts w:hint="eastAsia"/>
        </w:rPr>
        <w:t>CreateLoad</w:t>
      </w:r>
      <w:r>
        <w:rPr>
          <w:rFonts w:hint="eastAsia"/>
        </w:rPr>
        <w:t>，两个不同类型的值要进行运算，需要先进行类型转换。唯一需要注意的一点是，</w:t>
      </w:r>
      <w:r>
        <w:rPr>
          <w:rFonts w:hint="eastAsia"/>
        </w:rPr>
        <w:t>printf</w:t>
      </w:r>
      <w:r>
        <w:rPr>
          <w:rFonts w:hint="eastAsia"/>
        </w:rPr>
        <w:t>函数输出浮点数需要</w:t>
      </w:r>
      <w:r>
        <w:rPr>
          <w:rFonts w:hint="eastAsia"/>
        </w:rPr>
        <w:t>double</w:t>
      </w:r>
      <w:r>
        <w:rPr>
          <w:rFonts w:hint="eastAsia"/>
        </w:rPr>
        <w:t>类型，如果是</w:t>
      </w:r>
      <w:r>
        <w:rPr>
          <w:rFonts w:hint="eastAsia"/>
        </w:rPr>
        <w:t>float</w:t>
      </w:r>
      <w:r>
        <w:rPr>
          <w:rFonts w:hint="eastAsia"/>
        </w:rPr>
        <w:t>类型，需要先进行类型转换。为避免这一问题，可以考虑在一开始就全部使用</w:t>
      </w:r>
      <w:r>
        <w:rPr>
          <w:rFonts w:hint="eastAsia"/>
        </w:rPr>
        <w:t>double</w:t>
      </w:r>
      <w:r>
        <w:rPr>
          <w:rFonts w:hint="eastAsia"/>
        </w:rPr>
        <w:t>类型。最后得到的</w:t>
      </w:r>
      <w:r>
        <w:rPr>
          <w:rFonts w:hint="eastAsia"/>
        </w:rPr>
        <w:t>IR</w:t>
      </w:r>
      <w:r>
        <w:rPr>
          <w:rFonts w:hint="eastAsia"/>
        </w:rPr>
        <w:t>代码为：</w:t>
      </w:r>
    </w:p>
    <w:p w14:paraId="5777F8FB" w14:textId="77777777" w:rsidR="0097220F" w:rsidRDefault="0097220F" w:rsidP="0097220F">
      <w:pPr>
        <w:pStyle w:val="a7"/>
        <w:ind w:left="283" w:hangingChars="118" w:hanging="283"/>
      </w:pPr>
      <w:r>
        <w:t>; ModuleID = 'IR_example'</w:t>
      </w:r>
    </w:p>
    <w:p w14:paraId="3097A773" w14:textId="77777777" w:rsidR="0097220F" w:rsidRDefault="0097220F" w:rsidP="0097220F">
      <w:pPr>
        <w:pStyle w:val="a7"/>
        <w:ind w:left="283" w:hangingChars="118" w:hanging="283"/>
      </w:pPr>
      <w:r>
        <w:t>source_filename = "IR_example"</w:t>
      </w:r>
    </w:p>
    <w:p w14:paraId="44FFC0B1" w14:textId="77777777" w:rsidR="0097220F" w:rsidRDefault="0097220F" w:rsidP="0097220F">
      <w:pPr>
        <w:pStyle w:val="a7"/>
        <w:ind w:left="283" w:hangingChars="118" w:hanging="283"/>
      </w:pPr>
    </w:p>
    <w:p w14:paraId="22901EF1" w14:textId="77777777" w:rsidR="0097220F" w:rsidRDefault="0097220F" w:rsidP="0097220F">
      <w:pPr>
        <w:pStyle w:val="a7"/>
        <w:ind w:left="283" w:hangingChars="118" w:hanging="283"/>
      </w:pPr>
      <w:r>
        <w:t>@0 = private unnamed_addr constant [4 x i8] c"%f\0A\00", align 1</w:t>
      </w:r>
    </w:p>
    <w:p w14:paraId="0DFFD8D3" w14:textId="77777777" w:rsidR="0097220F" w:rsidRDefault="0097220F" w:rsidP="0097220F">
      <w:pPr>
        <w:pStyle w:val="a7"/>
        <w:ind w:left="283" w:hangingChars="118" w:hanging="283"/>
      </w:pPr>
    </w:p>
    <w:p w14:paraId="2B2DBEE4" w14:textId="77777777" w:rsidR="0097220F" w:rsidRDefault="0097220F" w:rsidP="0097220F">
      <w:pPr>
        <w:pStyle w:val="a7"/>
        <w:ind w:left="283" w:hangingChars="118" w:hanging="283"/>
      </w:pPr>
      <w:r>
        <w:t>define i32 @main() {</w:t>
      </w:r>
    </w:p>
    <w:p w14:paraId="1500F910" w14:textId="77777777" w:rsidR="0097220F" w:rsidRDefault="0097220F" w:rsidP="0097220F">
      <w:pPr>
        <w:pStyle w:val="a7"/>
        <w:ind w:left="283" w:hangingChars="118" w:hanging="283"/>
      </w:pPr>
      <w:r>
        <w:t>entry:</w:t>
      </w:r>
    </w:p>
    <w:p w14:paraId="615F922F" w14:textId="77777777" w:rsidR="0097220F" w:rsidRDefault="0097220F" w:rsidP="0097220F">
      <w:pPr>
        <w:pStyle w:val="a7"/>
        <w:ind w:left="283" w:hangingChars="118" w:hanging="283"/>
      </w:pPr>
      <w:r>
        <w:t xml:space="preserve">  %a = alloca i32, align 4</w:t>
      </w:r>
    </w:p>
    <w:p w14:paraId="2A77F7D5" w14:textId="77777777" w:rsidR="0097220F" w:rsidRDefault="0097220F" w:rsidP="0097220F">
      <w:pPr>
        <w:pStyle w:val="a7"/>
        <w:ind w:left="283" w:hangingChars="118" w:hanging="283"/>
      </w:pPr>
      <w:r>
        <w:t xml:space="preserve">  %b = alloca float, align 4</w:t>
      </w:r>
    </w:p>
    <w:p w14:paraId="576B694A" w14:textId="77777777" w:rsidR="0097220F" w:rsidRDefault="0097220F" w:rsidP="0097220F">
      <w:pPr>
        <w:pStyle w:val="a7"/>
        <w:ind w:left="283" w:hangingChars="118" w:hanging="283"/>
      </w:pPr>
      <w:r>
        <w:lastRenderedPageBreak/>
        <w:t xml:space="preserve">  store i32 2, i32* %a, align 4</w:t>
      </w:r>
    </w:p>
    <w:p w14:paraId="4EB31D97" w14:textId="77777777" w:rsidR="0097220F" w:rsidRDefault="0097220F" w:rsidP="0097220F">
      <w:pPr>
        <w:pStyle w:val="a7"/>
        <w:ind w:left="283" w:hangingChars="118" w:hanging="283"/>
      </w:pPr>
      <w:r>
        <w:t xml:space="preserve">  %0 = load i32, i32* %a, align 4</w:t>
      </w:r>
    </w:p>
    <w:p w14:paraId="4882FE4D" w14:textId="77777777" w:rsidR="0097220F" w:rsidRDefault="0097220F" w:rsidP="0097220F">
      <w:pPr>
        <w:pStyle w:val="a7"/>
        <w:ind w:left="283" w:hangingChars="118" w:hanging="283"/>
      </w:pPr>
      <w:r>
        <w:t xml:space="preserve">  %1 = sitofp i32 %0 to float</w:t>
      </w:r>
    </w:p>
    <w:p w14:paraId="64629EA5" w14:textId="77777777" w:rsidR="0097220F" w:rsidRDefault="0097220F" w:rsidP="0097220F">
      <w:pPr>
        <w:pStyle w:val="a7"/>
        <w:ind w:left="283" w:hangingChars="118" w:hanging="283"/>
      </w:pPr>
      <w:r>
        <w:t xml:space="preserve">  %2 = fmul float %1, 1.500000e+00</w:t>
      </w:r>
    </w:p>
    <w:p w14:paraId="366D1581" w14:textId="77777777" w:rsidR="0097220F" w:rsidRDefault="0097220F" w:rsidP="0097220F">
      <w:pPr>
        <w:pStyle w:val="a7"/>
        <w:ind w:left="283" w:hangingChars="118" w:hanging="283"/>
      </w:pPr>
      <w:r>
        <w:t xml:space="preserve">  store float %2, float* %b, align 4</w:t>
      </w:r>
    </w:p>
    <w:p w14:paraId="11DECF7B" w14:textId="77777777" w:rsidR="0097220F" w:rsidRDefault="0097220F" w:rsidP="0097220F">
      <w:pPr>
        <w:pStyle w:val="a7"/>
        <w:ind w:left="283" w:hangingChars="118" w:hanging="283"/>
      </w:pPr>
      <w:r>
        <w:t xml:space="preserve">  %3 = load float, float* %b, align 4</w:t>
      </w:r>
    </w:p>
    <w:p w14:paraId="2BCA5E74" w14:textId="77777777" w:rsidR="0097220F" w:rsidRDefault="0097220F" w:rsidP="0097220F">
      <w:pPr>
        <w:pStyle w:val="a7"/>
        <w:ind w:left="283" w:hangingChars="118" w:hanging="283"/>
      </w:pPr>
      <w:r>
        <w:t xml:space="preserve">  %4 = fpext float %3 to double</w:t>
      </w:r>
    </w:p>
    <w:p w14:paraId="0D964789" w14:textId="77777777" w:rsidR="0097220F" w:rsidRDefault="0097220F" w:rsidP="0097220F">
      <w:pPr>
        <w:pStyle w:val="a7"/>
        <w:ind w:left="283" w:hangingChars="118" w:hanging="283"/>
      </w:pPr>
      <w:r>
        <w:t xml:space="preserve">  %5 = call i32 (i8*, ...) @printf(i8* getelementptr inbounds ([4 x i8], [4 x i8]* @0, i32 0, i32 0), double %4)</w:t>
      </w:r>
    </w:p>
    <w:p w14:paraId="5942F982" w14:textId="77777777" w:rsidR="0097220F" w:rsidRDefault="0097220F" w:rsidP="0097220F">
      <w:pPr>
        <w:pStyle w:val="a7"/>
        <w:ind w:left="283" w:hangingChars="118" w:hanging="283"/>
      </w:pPr>
      <w:r>
        <w:t xml:space="preserve">  ret i32 0</w:t>
      </w:r>
    </w:p>
    <w:p w14:paraId="796AC68A" w14:textId="77777777" w:rsidR="0097220F" w:rsidRDefault="0097220F" w:rsidP="0097220F">
      <w:pPr>
        <w:pStyle w:val="a7"/>
        <w:ind w:left="283" w:hangingChars="118" w:hanging="283"/>
      </w:pPr>
      <w:r>
        <w:t>}</w:t>
      </w:r>
    </w:p>
    <w:p w14:paraId="104FA5EE" w14:textId="77777777" w:rsidR="0097220F" w:rsidRDefault="0097220F" w:rsidP="0097220F">
      <w:pPr>
        <w:pStyle w:val="a7"/>
        <w:ind w:left="283" w:hangingChars="118" w:hanging="283"/>
      </w:pPr>
    </w:p>
    <w:p w14:paraId="15A89BAD" w14:textId="5A9D506F" w:rsidR="00642C7D" w:rsidRDefault="0097220F" w:rsidP="0097220F">
      <w:pPr>
        <w:pStyle w:val="a7"/>
        <w:ind w:left="283" w:hangingChars="118" w:hanging="283"/>
      </w:pPr>
      <w:r>
        <w:t>declare i32 @printf(i8* %0, ...)</w:t>
      </w:r>
    </w:p>
    <w:p w14:paraId="42220A27" w14:textId="51C72D5B" w:rsidR="00642C7D" w:rsidRDefault="00642C7D" w:rsidP="00642C7D">
      <w:pPr>
        <w:ind w:firstLine="480"/>
      </w:pPr>
      <w:r>
        <w:rPr>
          <w:rFonts w:hint="eastAsia"/>
        </w:rPr>
        <w:t>运行会输出结果</w:t>
      </w:r>
      <w:r>
        <w:rPr>
          <w:rFonts w:hint="eastAsia"/>
        </w:rPr>
        <w:t>3.000000</w:t>
      </w:r>
      <w:r>
        <w:rPr>
          <w:rFonts w:hint="eastAsia"/>
        </w:rPr>
        <w:t>。</w:t>
      </w:r>
    </w:p>
    <w:p w14:paraId="0B619E09" w14:textId="77777777" w:rsidR="008E7965" w:rsidRDefault="008E7965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1D6C4726" w14:textId="20C22E7D" w:rsidR="000B7C71" w:rsidRDefault="000B7C71" w:rsidP="006C129F">
      <w:pPr>
        <w:pStyle w:val="1"/>
      </w:pPr>
      <w:r>
        <w:rPr>
          <w:rFonts w:hint="eastAsia"/>
        </w:rPr>
        <w:lastRenderedPageBreak/>
        <w:t>第五章</w:t>
      </w:r>
      <w:r>
        <w:rPr>
          <w:rFonts w:hint="eastAsia"/>
        </w:rPr>
        <w:t xml:space="preserve"> </w:t>
      </w:r>
      <w:r>
        <w:rPr>
          <w:rFonts w:hint="eastAsia"/>
        </w:rPr>
        <w:t>函数</w:t>
      </w:r>
      <w:r w:rsidR="00D06511">
        <w:rPr>
          <w:rFonts w:hint="eastAsia"/>
        </w:rPr>
        <w:t>与复合语句</w:t>
      </w:r>
    </w:p>
    <w:p w14:paraId="2EA3524C" w14:textId="211D474D" w:rsidR="000B7C71" w:rsidRDefault="008E7965" w:rsidP="006C129F">
      <w:pPr>
        <w:pStyle w:val="2"/>
      </w:pPr>
      <w:r>
        <w:rPr>
          <w:rFonts w:hint="eastAsia"/>
        </w:rPr>
        <w:t xml:space="preserve">5.1 </w:t>
      </w:r>
      <w:r>
        <w:rPr>
          <w:rFonts w:hint="eastAsia"/>
        </w:rPr>
        <w:t>概览</w:t>
      </w:r>
    </w:p>
    <w:p w14:paraId="26476893" w14:textId="01976313" w:rsidR="008E7965" w:rsidRDefault="00D06511" w:rsidP="00967AA8">
      <w:pPr>
        <w:ind w:firstLine="480"/>
      </w:pPr>
      <w:r>
        <w:rPr>
          <w:rFonts w:hint="eastAsia"/>
        </w:rPr>
        <w:t>函数是现代编程语言最重要的功能之一，为实现函数体的定义，我们还需要支持复合语句。</w:t>
      </w:r>
    </w:p>
    <w:p w14:paraId="1E40C024" w14:textId="0822D7CC" w:rsidR="00C421F4" w:rsidRDefault="00C421F4" w:rsidP="00C421F4">
      <w:pPr>
        <w:pStyle w:val="a7"/>
      </w:pPr>
      <w:r>
        <w:rPr>
          <w:rFonts w:hint="eastAsia"/>
        </w:rPr>
        <w:t>int add(int n1, int n2) {</w:t>
      </w:r>
    </w:p>
    <w:p w14:paraId="0FB4A793" w14:textId="77777777" w:rsidR="00C421F4" w:rsidRDefault="00C421F4" w:rsidP="00C421F4">
      <w:pPr>
        <w:pStyle w:val="a7"/>
        <w:ind w:firstLineChars="200" w:firstLine="480"/>
      </w:pPr>
      <w:r>
        <w:rPr>
          <w:rFonts w:hint="eastAsia"/>
        </w:rPr>
        <w:t>int s;</w:t>
      </w:r>
    </w:p>
    <w:p w14:paraId="6E34695F" w14:textId="208D5C24" w:rsidR="00C421F4" w:rsidRDefault="00C421F4" w:rsidP="00C421F4">
      <w:pPr>
        <w:pStyle w:val="a7"/>
        <w:ind w:firstLineChars="200" w:firstLine="480"/>
      </w:pPr>
      <w:r>
        <w:rPr>
          <w:rFonts w:hint="eastAsia"/>
        </w:rPr>
        <w:t>s = n1 + n2;</w:t>
      </w:r>
    </w:p>
    <w:p w14:paraId="42EEB880" w14:textId="10D62EEE" w:rsidR="00C421F4" w:rsidRDefault="00C421F4" w:rsidP="00C421F4">
      <w:pPr>
        <w:pStyle w:val="a7"/>
        <w:ind w:firstLineChars="200" w:firstLine="480"/>
      </w:pPr>
      <w:r>
        <w:rPr>
          <w:rFonts w:hint="eastAsia"/>
        </w:rPr>
        <w:t>return s;</w:t>
      </w:r>
    </w:p>
    <w:p w14:paraId="5676AFEA" w14:textId="22478F4F" w:rsidR="00C421F4" w:rsidRDefault="00C421F4" w:rsidP="00C421F4">
      <w:pPr>
        <w:pStyle w:val="a7"/>
      </w:pPr>
      <w:r>
        <w:rPr>
          <w:rFonts w:hint="eastAsia"/>
        </w:rPr>
        <w:t>}</w:t>
      </w:r>
    </w:p>
    <w:p w14:paraId="07DCF1C8" w14:textId="77777777" w:rsidR="00C421F4" w:rsidRDefault="00C421F4" w:rsidP="00C421F4">
      <w:pPr>
        <w:pStyle w:val="a7"/>
      </w:pPr>
    </w:p>
    <w:p w14:paraId="685860D5" w14:textId="6355F45C" w:rsidR="00C421F4" w:rsidRDefault="00C421F4" w:rsidP="00C421F4">
      <w:pPr>
        <w:pStyle w:val="a7"/>
      </w:pPr>
      <w:r>
        <w:rPr>
          <w:rFonts w:hint="eastAsia"/>
        </w:rPr>
        <w:t>int main() {</w:t>
      </w:r>
    </w:p>
    <w:p w14:paraId="6B3CDCFA" w14:textId="14DD5530" w:rsidR="00C421F4" w:rsidRDefault="00C421F4" w:rsidP="00C421F4">
      <w:pPr>
        <w:pStyle w:val="a7"/>
        <w:ind w:firstLineChars="200" w:firstLine="480"/>
      </w:pPr>
      <w:r>
        <w:rPr>
          <w:rFonts w:hint="eastAsia"/>
        </w:rPr>
        <w:t>int s;</w:t>
      </w:r>
    </w:p>
    <w:p w14:paraId="1D3CEBFB" w14:textId="7451853C" w:rsidR="00C421F4" w:rsidRDefault="00C421F4" w:rsidP="00C421F4">
      <w:pPr>
        <w:pStyle w:val="a7"/>
        <w:ind w:firstLineChars="200" w:firstLine="480"/>
      </w:pPr>
      <w:r>
        <w:rPr>
          <w:rFonts w:hint="eastAsia"/>
        </w:rPr>
        <w:t>s = add(1, 2);</w:t>
      </w:r>
    </w:p>
    <w:p w14:paraId="71418394" w14:textId="2CAAEC3F" w:rsidR="00C421F4" w:rsidRDefault="00C421F4" w:rsidP="00C421F4">
      <w:pPr>
        <w:pStyle w:val="a7"/>
        <w:ind w:firstLineChars="200" w:firstLine="480"/>
      </w:pPr>
      <w:r>
        <w:rPr>
          <w:rFonts w:hint="eastAsia"/>
        </w:rPr>
        <w:t>print(s);</w:t>
      </w:r>
    </w:p>
    <w:p w14:paraId="14AD61C6" w14:textId="24833EC9" w:rsidR="00C421F4" w:rsidRDefault="00C421F4" w:rsidP="00C421F4">
      <w:pPr>
        <w:pStyle w:val="a7"/>
        <w:ind w:firstLineChars="200" w:firstLine="480"/>
      </w:pPr>
      <w:r>
        <w:rPr>
          <w:rFonts w:hint="eastAsia"/>
        </w:rPr>
        <w:t>return 0;</w:t>
      </w:r>
    </w:p>
    <w:p w14:paraId="28D698DA" w14:textId="4BB2A07C" w:rsidR="00C421F4" w:rsidRPr="00C421F4" w:rsidRDefault="00C421F4" w:rsidP="00C421F4">
      <w:pPr>
        <w:pStyle w:val="a7"/>
      </w:pPr>
      <w:r>
        <w:rPr>
          <w:rFonts w:hint="eastAsia"/>
        </w:rPr>
        <w:t>}</w:t>
      </w:r>
    </w:p>
    <w:p w14:paraId="6F755A56" w14:textId="3EB19684" w:rsidR="00C421F4" w:rsidRDefault="00C421F4" w:rsidP="00967AA8">
      <w:pPr>
        <w:ind w:firstLine="480"/>
      </w:pPr>
      <w:r>
        <w:rPr>
          <w:rFonts w:hint="eastAsia"/>
        </w:rPr>
        <w:t>为了完成这一过程，主要需要支持函数的定义和调用。</w:t>
      </w:r>
    </w:p>
    <w:p w14:paraId="254B21D2" w14:textId="77777777" w:rsidR="00D06511" w:rsidRPr="00164A4A" w:rsidRDefault="00D06511" w:rsidP="00967AA8">
      <w:pPr>
        <w:ind w:firstLine="480"/>
      </w:pPr>
    </w:p>
    <w:p w14:paraId="50EA507E" w14:textId="31EE2143" w:rsidR="00A72695" w:rsidRDefault="00A72695" w:rsidP="00967AA8">
      <w:pPr>
        <w:ind w:firstLine="480"/>
      </w:pPr>
      <w:r>
        <w:rPr>
          <w:rFonts w:hint="eastAsia"/>
        </w:rPr>
        <w:t xml:space="preserve">5.2 </w:t>
      </w:r>
      <w:r>
        <w:rPr>
          <w:rFonts w:hint="eastAsia"/>
        </w:rPr>
        <w:t>词法分析与语法分析</w:t>
      </w:r>
    </w:p>
    <w:p w14:paraId="76D6F2CE" w14:textId="12201B7F" w:rsidR="00A72695" w:rsidRDefault="00A72695" w:rsidP="00967AA8">
      <w:pPr>
        <w:ind w:firstLine="480"/>
      </w:pPr>
      <w:r>
        <w:rPr>
          <w:rFonts w:hint="eastAsia"/>
        </w:rPr>
        <w:t>子函数调用需要支持两点，一是子函数的定义，一是子函数的调用。</w:t>
      </w:r>
    </w:p>
    <w:p w14:paraId="3136629B" w14:textId="77777777" w:rsidR="00A72695" w:rsidRDefault="00A72695" w:rsidP="00967AA8">
      <w:pPr>
        <w:ind w:firstLine="480"/>
      </w:pPr>
    </w:p>
    <w:p w14:paraId="56E65A4A" w14:textId="36D5138A" w:rsidR="006C129F" w:rsidRDefault="006C129F" w:rsidP="00967AA8">
      <w:pPr>
        <w:ind w:firstLine="480"/>
      </w:pPr>
      <w:r>
        <w:rPr>
          <w:rFonts w:hint="eastAsia"/>
        </w:rPr>
        <w:t>基本块的概念；语句的</w:t>
      </w:r>
      <w:r>
        <w:rPr>
          <w:rFonts w:hint="eastAsia"/>
        </w:rPr>
        <w:t>InsertPoint</w:t>
      </w:r>
      <w:r>
        <w:rPr>
          <w:rFonts w:hint="eastAsia"/>
        </w:rPr>
        <w:t>。</w:t>
      </w:r>
    </w:p>
    <w:p w14:paraId="5030E43E" w14:textId="77777777" w:rsidR="006C129F" w:rsidRDefault="006C129F" w:rsidP="00967AA8">
      <w:pPr>
        <w:ind w:firstLine="480"/>
      </w:pPr>
    </w:p>
    <w:p w14:paraId="4334D0CE" w14:textId="679B5F37" w:rsidR="00A72695" w:rsidRDefault="00A72695" w:rsidP="00310DF2">
      <w:pPr>
        <w:pStyle w:val="2"/>
      </w:pPr>
      <w:r>
        <w:rPr>
          <w:rFonts w:hint="eastAsia"/>
        </w:rPr>
        <w:t xml:space="preserve">5.3 </w:t>
      </w:r>
      <w:r>
        <w:rPr>
          <w:rFonts w:hint="eastAsia"/>
        </w:rPr>
        <w:t>中间代码生成</w:t>
      </w:r>
    </w:p>
    <w:p w14:paraId="4F46D9D0" w14:textId="4E580F5C" w:rsidR="00A72695" w:rsidRDefault="00C421F4" w:rsidP="00967AA8">
      <w:pPr>
        <w:ind w:firstLine="480"/>
      </w:pPr>
      <w:r>
        <w:rPr>
          <w:rFonts w:hint="eastAsia"/>
        </w:rPr>
        <w:t>很显然，复合语句主要在语法识别的层面上处理，对于中间代码生成的影响很小，因此本章我们只对如何创建函数进行说明。</w:t>
      </w:r>
      <w:r w:rsidR="00A72695">
        <w:rPr>
          <w:rFonts w:hint="eastAsia"/>
        </w:rPr>
        <w:t>LLVM</w:t>
      </w:r>
      <w:r w:rsidR="00A72695">
        <w:rPr>
          <w:rFonts w:hint="eastAsia"/>
        </w:rPr>
        <w:t>支持创建函数，首先需要定义函数的类型，然后根据类型创建函数，示例代码如下：</w:t>
      </w:r>
    </w:p>
    <w:p w14:paraId="17611F11" w14:textId="77777777" w:rsidR="003E7E74" w:rsidRPr="00847FFB" w:rsidRDefault="003E7E74" w:rsidP="003E7E74">
      <w:pPr>
        <w:pStyle w:val="a7"/>
        <w:ind w:left="566" w:hangingChars="236" w:hanging="566"/>
      </w:pPr>
      <w:r w:rsidRPr="00847FFB">
        <w:rPr>
          <w:rFonts w:hint="eastAsia"/>
        </w:rPr>
        <w:t>Type* int_type = Type::getInt32Ty(context);</w:t>
      </w:r>
    </w:p>
    <w:p w14:paraId="1A82B4A7" w14:textId="18501EE4" w:rsidR="00A72695" w:rsidRDefault="00A72695" w:rsidP="00A72695">
      <w:pPr>
        <w:pStyle w:val="a7"/>
      </w:pPr>
      <w:r w:rsidRPr="00A72695">
        <w:rPr>
          <w:rFonts w:hint="eastAsia"/>
        </w:rPr>
        <w:t xml:space="preserve">std::vector&lt;Type *&gt; </w:t>
      </w:r>
      <w:r w:rsidR="000E5285">
        <w:rPr>
          <w:rFonts w:hint="eastAsia"/>
        </w:rPr>
        <w:t>p</w:t>
      </w:r>
      <w:r w:rsidRPr="00A72695">
        <w:rPr>
          <w:rFonts w:hint="eastAsia"/>
        </w:rPr>
        <w:t>ara</w:t>
      </w:r>
      <w:r w:rsidR="000E5285">
        <w:rPr>
          <w:rFonts w:hint="eastAsia"/>
        </w:rPr>
        <w:t>_t</w:t>
      </w:r>
      <w:r w:rsidRPr="00A72695">
        <w:rPr>
          <w:rFonts w:hint="eastAsia"/>
        </w:rPr>
        <w:t>ypes;</w:t>
      </w:r>
    </w:p>
    <w:p w14:paraId="654A7A06" w14:textId="7B5516C0" w:rsidR="003E7E74" w:rsidRDefault="003E7E74" w:rsidP="00A72695">
      <w:pPr>
        <w:pStyle w:val="a7"/>
      </w:pPr>
      <w:r>
        <w:rPr>
          <w:rFonts w:hint="eastAsia"/>
        </w:rPr>
        <w:t>para_types.push_back(int_type);</w:t>
      </w:r>
    </w:p>
    <w:p w14:paraId="3BAE5026" w14:textId="76A13ED2" w:rsidR="003E7E74" w:rsidRPr="003E7E74" w:rsidRDefault="003E7E74" w:rsidP="00A72695">
      <w:pPr>
        <w:pStyle w:val="a7"/>
      </w:pPr>
      <w:r>
        <w:rPr>
          <w:rFonts w:hint="eastAsia"/>
        </w:rPr>
        <w:lastRenderedPageBreak/>
        <w:t>para_types.push_back(int_type);</w:t>
      </w:r>
    </w:p>
    <w:p w14:paraId="2BC93817" w14:textId="77777777" w:rsidR="00A72695" w:rsidRPr="00A72695" w:rsidRDefault="00A72695" w:rsidP="00A72695">
      <w:pPr>
        <w:pStyle w:val="a7"/>
      </w:pPr>
      <w:r w:rsidRPr="00A72695">
        <w:rPr>
          <w:rFonts w:hint="eastAsia"/>
        </w:rPr>
        <w:t>FunctionType *FT = FunctionType::get(</w:t>
      </w:r>
    </w:p>
    <w:p w14:paraId="6179949C" w14:textId="1CE61127" w:rsidR="00A72695" w:rsidRPr="00A72695" w:rsidRDefault="00A72695" w:rsidP="00A72695">
      <w:pPr>
        <w:pStyle w:val="a7"/>
      </w:pPr>
      <w:r w:rsidRPr="00A72695">
        <w:rPr>
          <w:rFonts w:hint="eastAsia"/>
        </w:rPr>
        <w:t xml:space="preserve">        </w:t>
      </w:r>
      <w:r w:rsidR="000E5285">
        <w:rPr>
          <w:rFonts w:hint="eastAsia"/>
        </w:rPr>
        <w:t>return_type</w:t>
      </w:r>
      <w:r w:rsidRPr="00A72695">
        <w:rPr>
          <w:rFonts w:hint="eastAsia"/>
        </w:rPr>
        <w:t xml:space="preserve">, </w:t>
      </w:r>
      <w:r w:rsidR="000E5285">
        <w:rPr>
          <w:rFonts w:hint="eastAsia"/>
        </w:rPr>
        <w:t>p</w:t>
      </w:r>
      <w:r w:rsidRPr="00A72695">
        <w:rPr>
          <w:rFonts w:hint="eastAsia"/>
        </w:rPr>
        <w:t>ara</w:t>
      </w:r>
      <w:r w:rsidR="000E5285">
        <w:rPr>
          <w:rFonts w:hint="eastAsia"/>
        </w:rPr>
        <w:t>_t</w:t>
      </w:r>
      <w:r w:rsidRPr="00A72695">
        <w:rPr>
          <w:rFonts w:hint="eastAsia"/>
        </w:rPr>
        <w:t>ypes, false);</w:t>
      </w:r>
    </w:p>
    <w:p w14:paraId="7392842D" w14:textId="6D804EEB" w:rsidR="00A72695" w:rsidRDefault="00A72695" w:rsidP="000E5285">
      <w:pPr>
        <w:pStyle w:val="a7"/>
        <w:ind w:left="4080" w:hangingChars="1700" w:hanging="4080"/>
      </w:pPr>
      <w:r w:rsidRPr="00A72695">
        <w:rPr>
          <w:rFonts w:hint="eastAsia"/>
        </w:rPr>
        <w:t>Function *F = Function::Create(FT, Function::ExternalLinkage, func_name, module);</w:t>
      </w:r>
    </w:p>
    <w:p w14:paraId="0B9F5513" w14:textId="77777777" w:rsidR="003E7E74" w:rsidRDefault="003E7E74" w:rsidP="003E7E74">
      <w:pPr>
        <w:ind w:firstLineChars="0" w:firstLine="0"/>
      </w:pPr>
      <w:r>
        <w:rPr>
          <w:rFonts w:hint="eastAsia"/>
        </w:rPr>
        <w:t>以上代码首先创建了一个函数类型</w:t>
      </w:r>
      <w:r>
        <w:rPr>
          <w:rFonts w:hint="eastAsia"/>
        </w:rPr>
        <w:t>FT</w:t>
      </w:r>
      <w:r>
        <w:rPr>
          <w:rFonts w:hint="eastAsia"/>
        </w:rPr>
        <w:t>，其返回值是</w:t>
      </w:r>
      <w:r>
        <w:rPr>
          <w:rFonts w:hint="eastAsia"/>
        </w:rPr>
        <w:t>return_type</w:t>
      </w:r>
      <w:r>
        <w:rPr>
          <w:rFonts w:hint="eastAsia"/>
        </w:rPr>
        <w:t>，参数为两个</w:t>
      </w:r>
      <w:r>
        <w:rPr>
          <w:rFonts w:hint="eastAsia"/>
        </w:rPr>
        <w:t>int_type</w:t>
      </w:r>
      <w:r>
        <w:rPr>
          <w:rFonts w:hint="eastAsia"/>
        </w:rPr>
        <w:t>，</w:t>
      </w:r>
      <w:r w:rsidR="000E5285">
        <w:rPr>
          <w:rFonts w:hint="eastAsia"/>
        </w:rPr>
        <w:t>之后使用</w:t>
      </w:r>
      <w:r w:rsidR="000E5285">
        <w:rPr>
          <w:rFonts w:hint="eastAsia"/>
        </w:rPr>
        <w:t>Function::Create</w:t>
      </w:r>
      <w:r w:rsidR="000E5285">
        <w:rPr>
          <w:rFonts w:hint="eastAsia"/>
        </w:rPr>
        <w:t>可以创建一个函数。</w:t>
      </w:r>
    </w:p>
    <w:p w14:paraId="6A885B31" w14:textId="200F7244" w:rsidR="000E5285" w:rsidRDefault="000E5285" w:rsidP="003E7E74">
      <w:pPr>
        <w:ind w:firstLine="480"/>
      </w:pPr>
      <w:r>
        <w:rPr>
          <w:rFonts w:hint="eastAsia"/>
        </w:rPr>
        <w:t>函数还需要函数体，一个函数体由多个基本块组成，</w:t>
      </w:r>
      <w:r w:rsidR="00310DF2">
        <w:rPr>
          <w:rFonts w:hint="eastAsia"/>
        </w:rPr>
        <w:t>初始可以只添加一个，如下：</w:t>
      </w:r>
    </w:p>
    <w:p w14:paraId="4EE11160" w14:textId="77777777" w:rsidR="00310DF2" w:rsidRPr="00310DF2" w:rsidRDefault="00310DF2" w:rsidP="00310DF2">
      <w:pPr>
        <w:pStyle w:val="a7"/>
      </w:pPr>
      <w:r w:rsidRPr="00310DF2">
        <w:rPr>
          <w:rFonts w:hint="eastAsia"/>
        </w:rPr>
        <w:t>BasicBlock *BB = BasicBlock::Create(g_context, "entry", F);</w:t>
      </w:r>
    </w:p>
    <w:p w14:paraId="43E1218D" w14:textId="2B647854" w:rsidR="00310DF2" w:rsidRDefault="00310DF2" w:rsidP="00310DF2">
      <w:pPr>
        <w:pStyle w:val="a7"/>
      </w:pPr>
      <w:r w:rsidRPr="00310DF2">
        <w:rPr>
          <w:rFonts w:hint="eastAsia"/>
        </w:rPr>
        <w:t>Builder.SetInsertPoint(BB);</w:t>
      </w:r>
    </w:p>
    <w:p w14:paraId="12B940B2" w14:textId="22110687" w:rsidR="00310DF2" w:rsidRDefault="00621982" w:rsidP="00A337EC">
      <w:pPr>
        <w:ind w:firstLineChars="0" w:firstLine="0"/>
      </w:pPr>
      <w:r>
        <w:rPr>
          <w:rFonts w:hint="eastAsia"/>
        </w:rPr>
        <w:t>这里创建基本块时直接绑定在了函数</w:t>
      </w:r>
      <w:r>
        <w:rPr>
          <w:rFonts w:hint="eastAsia"/>
        </w:rPr>
        <w:t>F</w:t>
      </w:r>
      <w:r>
        <w:rPr>
          <w:rFonts w:hint="eastAsia"/>
        </w:rPr>
        <w:t>上。</w:t>
      </w:r>
      <w:r>
        <w:rPr>
          <w:rFonts w:hint="eastAsia"/>
        </w:rPr>
        <w:t>SetInsertPoint</w:t>
      </w:r>
      <w:r>
        <w:rPr>
          <w:rFonts w:hint="eastAsia"/>
        </w:rPr>
        <w:t>函数在前文已经介绍过，后续</w:t>
      </w:r>
      <w:r w:rsidR="00310DF2">
        <w:rPr>
          <w:rFonts w:hint="eastAsia"/>
        </w:rPr>
        <w:t>通过</w:t>
      </w:r>
      <w:r w:rsidR="00310DF2">
        <w:rPr>
          <w:rFonts w:hint="eastAsia"/>
        </w:rPr>
        <w:t>Builder</w:t>
      </w:r>
      <w:r w:rsidR="00310DF2">
        <w:rPr>
          <w:rFonts w:hint="eastAsia"/>
        </w:rPr>
        <w:t>创建的</w:t>
      </w:r>
      <w:r w:rsidR="00310DF2">
        <w:rPr>
          <w:rFonts w:hint="eastAsia"/>
        </w:rPr>
        <w:t>IR</w:t>
      </w:r>
      <w:r w:rsidR="00310DF2">
        <w:rPr>
          <w:rFonts w:hint="eastAsia"/>
        </w:rPr>
        <w:t>语句会</w:t>
      </w:r>
      <w:r>
        <w:rPr>
          <w:rFonts w:hint="eastAsia"/>
        </w:rPr>
        <w:t>顺序</w:t>
      </w:r>
      <w:r w:rsidR="00310DF2">
        <w:rPr>
          <w:rFonts w:hint="eastAsia"/>
        </w:rPr>
        <w:t>插入这一基本块</w:t>
      </w:r>
      <w:r>
        <w:rPr>
          <w:rFonts w:hint="eastAsia"/>
        </w:rPr>
        <w:t>中</w:t>
      </w:r>
      <w:r w:rsidR="00310DF2">
        <w:rPr>
          <w:rFonts w:hint="eastAsia"/>
        </w:rPr>
        <w:t>。</w:t>
      </w:r>
    </w:p>
    <w:p w14:paraId="477FBFCE" w14:textId="58D97D0A" w:rsidR="00310DF2" w:rsidRDefault="00310DF2" w:rsidP="00310DF2">
      <w:pPr>
        <w:ind w:firstLine="480"/>
      </w:pPr>
      <w:r>
        <w:rPr>
          <w:rFonts w:hint="eastAsia"/>
        </w:rPr>
        <w:t>函数</w:t>
      </w:r>
      <w:r w:rsidR="00C421F4">
        <w:rPr>
          <w:rFonts w:hint="eastAsia"/>
        </w:rPr>
        <w:t>的实</w:t>
      </w:r>
      <w:r>
        <w:rPr>
          <w:rFonts w:hint="eastAsia"/>
        </w:rPr>
        <w:t>参可以通过</w:t>
      </w:r>
      <w:r>
        <w:rPr>
          <w:rFonts w:hint="eastAsia"/>
        </w:rPr>
        <w:t>getArg</w:t>
      </w:r>
      <w:r>
        <w:rPr>
          <w:rFonts w:hint="eastAsia"/>
        </w:rPr>
        <w:t>来读取，如下：</w:t>
      </w:r>
    </w:p>
    <w:p w14:paraId="1707A443" w14:textId="4216636F" w:rsidR="003E7E74" w:rsidRDefault="003E7E74" w:rsidP="00310DF2">
      <w:pPr>
        <w:pStyle w:val="a7"/>
      </w:pPr>
      <w:r>
        <w:rPr>
          <w:rFonts w:hint="eastAsia"/>
        </w:rPr>
        <w:t xml:space="preserve">AllocaInst *a = Builder.CreateAlloca(int_type, 0, </w:t>
      </w:r>
      <w:r w:rsidRPr="00310DF2">
        <w:rPr>
          <w:rFonts w:hint="eastAsia"/>
        </w:rPr>
        <w:t>"</w:t>
      </w:r>
      <w:r>
        <w:rPr>
          <w:rFonts w:hint="eastAsia"/>
        </w:rPr>
        <w:t>a</w:t>
      </w:r>
      <w:r w:rsidRPr="00310DF2">
        <w:rPr>
          <w:rFonts w:hint="eastAsia"/>
        </w:rPr>
        <w:t>"</w:t>
      </w:r>
      <w:r>
        <w:rPr>
          <w:rFonts w:hint="eastAsia"/>
        </w:rPr>
        <w:t>);</w:t>
      </w:r>
    </w:p>
    <w:p w14:paraId="434B02FF" w14:textId="0A95AF40" w:rsidR="00310DF2" w:rsidRDefault="003E7E74" w:rsidP="00310DF2">
      <w:pPr>
        <w:pStyle w:val="a7"/>
      </w:pPr>
      <w:r>
        <w:rPr>
          <w:rFonts w:hint="eastAsia"/>
        </w:rPr>
        <w:t>Builder.CreateStore(F-&gt;getArg(0), a);</w:t>
      </w:r>
    </w:p>
    <w:p w14:paraId="23EB7AC3" w14:textId="0C553A96" w:rsidR="003E7E74" w:rsidRDefault="003E7E74" w:rsidP="003E7E74">
      <w:pPr>
        <w:ind w:firstLineChars="0" w:firstLine="0"/>
      </w:pPr>
      <w:r>
        <w:rPr>
          <w:rFonts w:hint="eastAsia"/>
        </w:rPr>
        <w:t>以上代码将函数的第一个参数读取到了变量</w:t>
      </w:r>
      <w:r>
        <w:rPr>
          <w:rFonts w:hint="eastAsia"/>
        </w:rPr>
        <w:t>a</w:t>
      </w:r>
      <w:r>
        <w:rPr>
          <w:rFonts w:hint="eastAsia"/>
        </w:rPr>
        <w:t>中。</w:t>
      </w:r>
    </w:p>
    <w:p w14:paraId="02CCEC6D" w14:textId="2B70DD6D" w:rsidR="00310DF2" w:rsidRDefault="00310DF2" w:rsidP="00310DF2">
      <w:pPr>
        <w:ind w:firstLine="480"/>
      </w:pPr>
      <w:r>
        <w:rPr>
          <w:rFonts w:hint="eastAsia"/>
        </w:rPr>
        <w:t>返回值通过</w:t>
      </w:r>
      <w:r>
        <w:rPr>
          <w:rFonts w:hint="eastAsia"/>
        </w:rPr>
        <w:t>CreateRet</w:t>
      </w:r>
      <w:r>
        <w:rPr>
          <w:rFonts w:hint="eastAsia"/>
        </w:rPr>
        <w:t>插入，</w:t>
      </w:r>
      <w:r w:rsidR="00621982">
        <w:rPr>
          <w:rFonts w:hint="eastAsia"/>
        </w:rPr>
        <w:t>前文中已经介绍过，</w:t>
      </w:r>
      <w:r>
        <w:rPr>
          <w:rFonts w:hint="eastAsia"/>
        </w:rPr>
        <w:t>用法很简单：</w:t>
      </w:r>
    </w:p>
    <w:p w14:paraId="531C3235" w14:textId="0D9A8F32" w:rsidR="00310DF2" w:rsidRDefault="00310DF2" w:rsidP="00310DF2">
      <w:pPr>
        <w:pStyle w:val="a7"/>
      </w:pPr>
      <w:r w:rsidRPr="00310DF2">
        <w:rPr>
          <w:rFonts w:hint="eastAsia"/>
        </w:rPr>
        <w:t>Builder.CreateRet(v);</w:t>
      </w:r>
    </w:p>
    <w:p w14:paraId="19BDA534" w14:textId="029E8C2A" w:rsidR="00310DF2" w:rsidRDefault="00310DF2" w:rsidP="00310DF2">
      <w:pPr>
        <w:ind w:firstLine="480"/>
      </w:pPr>
      <w:r>
        <w:rPr>
          <w:rFonts w:hint="eastAsia"/>
        </w:rPr>
        <w:t>在返回语句之后不应该再有其他语句</w:t>
      </w:r>
      <w:r w:rsidR="003E149A">
        <w:rPr>
          <w:rFonts w:hint="eastAsia"/>
        </w:rPr>
        <w:t>。</w:t>
      </w:r>
    </w:p>
    <w:p w14:paraId="4227B36B" w14:textId="5F5170F7" w:rsidR="0097220F" w:rsidRDefault="0097220F" w:rsidP="00310DF2">
      <w:pPr>
        <w:ind w:firstLine="480"/>
      </w:pPr>
      <w:r>
        <w:rPr>
          <w:rFonts w:hint="eastAsia"/>
        </w:rPr>
        <w:t>本章以上一章中的</w:t>
      </w:r>
      <w:r>
        <w:rPr>
          <w:rFonts w:hint="eastAsia"/>
        </w:rPr>
        <w:t>IR_gen</w:t>
      </w:r>
      <w:r>
        <w:rPr>
          <w:rFonts w:hint="eastAsia"/>
        </w:rPr>
        <w:t>为基础，完整演示上述功能。这次我们在</w:t>
      </w:r>
      <w:r>
        <w:rPr>
          <w:rFonts w:hint="eastAsia"/>
        </w:rPr>
        <w:t>IR_gen</w:t>
      </w:r>
      <w:r>
        <w:rPr>
          <w:rFonts w:hint="eastAsia"/>
        </w:rPr>
        <w:t>中再增加一个函数，实现</w:t>
      </w:r>
      <w:r>
        <w:rPr>
          <w:rFonts w:hint="eastAsia"/>
        </w:rPr>
        <w:t>main</w:t>
      </w:r>
      <w:r>
        <w:rPr>
          <w:rFonts w:hint="eastAsia"/>
        </w:rPr>
        <w:t>函数的收尾，使用</w:t>
      </w:r>
      <w:r>
        <w:rPr>
          <w:rFonts w:hint="eastAsia"/>
        </w:rPr>
        <w:t>printf</w:t>
      </w:r>
      <w:r>
        <w:rPr>
          <w:rFonts w:hint="eastAsia"/>
        </w:rPr>
        <w:t>输出一个</w:t>
      </w:r>
      <w:r>
        <w:rPr>
          <w:rFonts w:hint="eastAsia"/>
        </w:rPr>
        <w:t>int32</w:t>
      </w:r>
      <w:r>
        <w:rPr>
          <w:rFonts w:hint="eastAsia"/>
        </w:rPr>
        <w:t>的变量，并且</w:t>
      </w:r>
      <w:r>
        <w:rPr>
          <w:rFonts w:hint="eastAsia"/>
        </w:rPr>
        <w:t>return 0</w:t>
      </w:r>
      <w:r>
        <w:rPr>
          <w:rFonts w:hint="eastAsia"/>
        </w:rPr>
        <w:t>：</w:t>
      </w:r>
    </w:p>
    <w:p w14:paraId="4C469DDD" w14:textId="77777777" w:rsidR="0097220F" w:rsidRPr="0097220F" w:rsidRDefault="0097220F" w:rsidP="0097220F">
      <w:pPr>
        <w:pStyle w:val="a7"/>
        <w:ind w:left="1133" w:hangingChars="472" w:hanging="1133"/>
        <w:rPr>
          <w:rFonts w:hint="eastAsia"/>
        </w:rPr>
      </w:pPr>
      <w:r w:rsidRPr="0097220F">
        <w:rPr>
          <w:rFonts w:hint="eastAsia"/>
        </w:rPr>
        <w:t xml:space="preserve">void IR_gen::finish_module_with_int(Value* out_int) </w:t>
      </w:r>
      <w:r w:rsidRPr="0097220F">
        <w:t>{</w:t>
      </w:r>
    </w:p>
    <w:p w14:paraId="4C2313EE" w14:textId="77777777" w:rsidR="0097220F" w:rsidRPr="0097220F" w:rsidRDefault="0097220F" w:rsidP="0097220F">
      <w:pPr>
        <w:pStyle w:val="a7"/>
        <w:ind w:left="1133" w:hangingChars="472" w:hanging="1133"/>
        <w:rPr>
          <w:rFonts w:hint="eastAsia"/>
        </w:rPr>
      </w:pPr>
      <w:r w:rsidRPr="0097220F">
        <w:rPr>
          <w:rFonts w:hint="eastAsia"/>
        </w:rPr>
        <w:t xml:space="preserve">    Type* int_type = Type::getInt32Ty(context);</w:t>
      </w:r>
    </w:p>
    <w:p w14:paraId="78C079D5" w14:textId="77777777" w:rsidR="0097220F" w:rsidRPr="0097220F" w:rsidRDefault="0097220F" w:rsidP="0097220F">
      <w:pPr>
        <w:pStyle w:val="a7"/>
        <w:ind w:left="1133" w:hangingChars="472" w:hanging="1133"/>
        <w:rPr>
          <w:rFonts w:hint="eastAsia"/>
        </w:rPr>
      </w:pPr>
      <w:r w:rsidRPr="0097220F">
        <w:rPr>
          <w:rFonts w:hint="eastAsia"/>
        </w:rPr>
        <w:t xml:space="preserve">    Value* out_v = builder.CreateLoad(int_type, out_int);</w:t>
      </w:r>
    </w:p>
    <w:p w14:paraId="0B0EE18F" w14:textId="77777777" w:rsidR="0097220F" w:rsidRPr="0097220F" w:rsidRDefault="0097220F" w:rsidP="0097220F">
      <w:pPr>
        <w:pStyle w:val="a7"/>
        <w:ind w:left="1133" w:hangingChars="472" w:hanging="1133"/>
        <w:rPr>
          <w:rFonts w:hint="eastAsia"/>
        </w:rPr>
      </w:pPr>
      <w:r w:rsidRPr="0097220F">
        <w:rPr>
          <w:rFonts w:hint="eastAsia"/>
        </w:rPr>
        <w:t xml:space="preserve">    llvm::Constant* format_string = builder.CreateGlobalStringPtr("%d</w:t>
      </w:r>
      <w:r w:rsidRPr="0097220F">
        <w:t>\</w:t>
      </w:r>
      <w:r w:rsidRPr="0097220F">
        <w:rPr>
          <w:rFonts w:hint="eastAsia"/>
        </w:rPr>
        <w:t>n");</w:t>
      </w:r>
    </w:p>
    <w:p w14:paraId="54EFE41E" w14:textId="77777777" w:rsidR="0097220F" w:rsidRPr="0097220F" w:rsidRDefault="0097220F" w:rsidP="0097220F">
      <w:pPr>
        <w:pStyle w:val="a7"/>
        <w:ind w:left="1133" w:hangingChars="472" w:hanging="1133"/>
        <w:rPr>
          <w:rFonts w:hint="eastAsia"/>
        </w:rPr>
      </w:pPr>
      <w:r w:rsidRPr="0097220F">
        <w:rPr>
          <w:rFonts w:hint="eastAsia"/>
        </w:rPr>
        <w:t xml:space="preserve">    std::vector&lt;Value*&gt; printf_args = </w:t>
      </w:r>
      <w:r w:rsidRPr="0097220F">
        <w:t>{</w:t>
      </w:r>
      <w:r w:rsidRPr="0097220F">
        <w:rPr>
          <w:rFonts w:hint="eastAsia"/>
        </w:rPr>
        <w:t xml:space="preserve"> format_string, out_v </w:t>
      </w:r>
      <w:r w:rsidRPr="0097220F">
        <w:t>}</w:t>
      </w:r>
      <w:r w:rsidRPr="0097220F">
        <w:rPr>
          <w:rFonts w:hint="eastAsia"/>
        </w:rPr>
        <w:t>;</w:t>
      </w:r>
    </w:p>
    <w:p w14:paraId="120F4372" w14:textId="77777777" w:rsidR="0097220F" w:rsidRPr="0097220F" w:rsidRDefault="0097220F" w:rsidP="0097220F">
      <w:pPr>
        <w:pStyle w:val="a7"/>
        <w:ind w:left="1133" w:hangingChars="472" w:hanging="1133"/>
        <w:rPr>
          <w:rFonts w:hint="eastAsia"/>
        </w:rPr>
      </w:pPr>
      <w:r w:rsidRPr="0097220F">
        <w:rPr>
          <w:rFonts w:hint="eastAsia"/>
        </w:rPr>
        <w:t xml:space="preserve">    builder.CreateCall(printf, printf_args);</w:t>
      </w:r>
    </w:p>
    <w:p w14:paraId="6E9B1925" w14:textId="77777777" w:rsidR="0097220F" w:rsidRPr="0097220F" w:rsidRDefault="0097220F" w:rsidP="0097220F">
      <w:pPr>
        <w:pStyle w:val="a7"/>
        <w:ind w:left="1133" w:hangingChars="472" w:hanging="1133"/>
        <w:rPr>
          <w:rFonts w:hint="eastAsia"/>
        </w:rPr>
      </w:pPr>
    </w:p>
    <w:p w14:paraId="4F208B24" w14:textId="77777777" w:rsidR="0097220F" w:rsidRPr="0097220F" w:rsidRDefault="0097220F" w:rsidP="0097220F">
      <w:pPr>
        <w:pStyle w:val="a7"/>
        <w:ind w:left="1133" w:hangingChars="472" w:hanging="1133"/>
        <w:rPr>
          <w:rFonts w:hint="eastAsia"/>
        </w:rPr>
      </w:pPr>
      <w:r w:rsidRPr="0097220F">
        <w:rPr>
          <w:rFonts w:hint="eastAsia"/>
        </w:rPr>
        <w:t xml:space="preserve">    Value* ret_value = ConstantInt::get(context, APInt(32, 0));</w:t>
      </w:r>
    </w:p>
    <w:p w14:paraId="5C200F84" w14:textId="15E95DDC" w:rsidR="0097220F" w:rsidRDefault="0097220F" w:rsidP="0097220F">
      <w:pPr>
        <w:pStyle w:val="a7"/>
        <w:ind w:firstLine="480"/>
      </w:pPr>
      <w:r w:rsidRPr="0097220F">
        <w:rPr>
          <w:rFonts w:hint="eastAsia"/>
        </w:rPr>
        <w:lastRenderedPageBreak/>
        <w:t>builder.CreateRet(ret_value);</w:t>
      </w:r>
    </w:p>
    <w:p w14:paraId="0E05F735" w14:textId="77777777" w:rsidR="0097220F" w:rsidRPr="0097220F" w:rsidRDefault="0097220F" w:rsidP="0097220F">
      <w:pPr>
        <w:pStyle w:val="a7"/>
        <w:ind w:firstLine="480"/>
        <w:rPr>
          <w:rFonts w:hint="eastAsia"/>
        </w:rPr>
      </w:pPr>
    </w:p>
    <w:p w14:paraId="55002533" w14:textId="77777777" w:rsidR="0097220F" w:rsidRPr="0097220F" w:rsidRDefault="0097220F" w:rsidP="0097220F">
      <w:pPr>
        <w:pStyle w:val="a7"/>
        <w:rPr>
          <w:rFonts w:hint="eastAsia"/>
        </w:rPr>
      </w:pPr>
      <w:r w:rsidRPr="0097220F">
        <w:rPr>
          <w:rFonts w:hint="eastAsia"/>
        </w:rPr>
        <w:t xml:space="preserve">    // </w:t>
      </w:r>
      <w:r w:rsidRPr="0097220F">
        <w:rPr>
          <w:rFonts w:hint="eastAsia"/>
        </w:rPr>
        <w:t>输出</w:t>
      </w:r>
      <w:r w:rsidRPr="0097220F">
        <w:rPr>
          <w:rFonts w:hint="eastAsia"/>
        </w:rPr>
        <w:t xml:space="preserve"> IR </w:t>
      </w:r>
      <w:r w:rsidRPr="0097220F">
        <w:rPr>
          <w:rFonts w:hint="eastAsia"/>
        </w:rPr>
        <w:t>代码</w:t>
      </w:r>
    </w:p>
    <w:p w14:paraId="01A0051A" w14:textId="77777777" w:rsidR="0097220F" w:rsidRPr="0097220F" w:rsidRDefault="0097220F" w:rsidP="0097220F">
      <w:pPr>
        <w:pStyle w:val="a7"/>
        <w:rPr>
          <w:rFonts w:hint="eastAsia"/>
        </w:rPr>
      </w:pPr>
      <w:r w:rsidRPr="0097220F">
        <w:rPr>
          <w:rFonts w:hint="eastAsia"/>
        </w:rPr>
        <w:t xml:space="preserve">    module.dump();</w:t>
      </w:r>
    </w:p>
    <w:p w14:paraId="2E86B0BB" w14:textId="754C96CF" w:rsidR="0097220F" w:rsidRPr="0097220F" w:rsidRDefault="0097220F" w:rsidP="0097220F">
      <w:pPr>
        <w:pStyle w:val="a7"/>
        <w:rPr>
          <w:rFonts w:hint="eastAsia"/>
        </w:rPr>
      </w:pPr>
      <w:r w:rsidRPr="0097220F">
        <w:t>}</w:t>
      </w:r>
    </w:p>
    <w:p w14:paraId="4421BDC2" w14:textId="2EDD82C8" w:rsidR="0097220F" w:rsidRDefault="0097220F" w:rsidP="00310DF2">
      <w:pPr>
        <w:ind w:firstLine="480"/>
        <w:rPr>
          <w:rFonts w:hint="eastAsia"/>
        </w:rPr>
      </w:pPr>
      <w:r>
        <w:rPr>
          <w:rFonts w:hint="eastAsia"/>
        </w:rPr>
        <w:t>以下代码</w:t>
      </w:r>
      <w:r>
        <w:rPr>
          <w:rFonts w:hint="eastAsia"/>
        </w:rPr>
        <w:t>创建一个函数，实现两个操作数相加，并将加法的结果返回，之后在</w:t>
      </w:r>
      <w:r>
        <w:rPr>
          <w:rFonts w:hint="eastAsia"/>
        </w:rPr>
        <w:t>main</w:t>
      </w:r>
      <w:r>
        <w:rPr>
          <w:rFonts w:hint="eastAsia"/>
        </w:rPr>
        <w:t>函数中调用这一函数并输出结果</w:t>
      </w:r>
      <w:r>
        <w:rPr>
          <w:rFonts w:hint="eastAsia"/>
        </w:rPr>
        <w:t>：</w:t>
      </w:r>
    </w:p>
    <w:p w14:paraId="07222BB9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init_module();</w:t>
      </w:r>
    </w:p>
    <w:p w14:paraId="44F41B0B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</w:p>
    <w:p w14:paraId="63BE4FBB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 xml:space="preserve">// </w:t>
      </w:r>
      <w:r w:rsidRPr="00AC32E6">
        <w:rPr>
          <w:rFonts w:hint="eastAsia"/>
        </w:rPr>
        <w:t>定义</w:t>
      </w:r>
      <w:r w:rsidRPr="00AC32E6">
        <w:rPr>
          <w:rFonts w:hint="eastAsia"/>
        </w:rPr>
        <w:t>add</w:t>
      </w:r>
      <w:r w:rsidRPr="00AC32E6">
        <w:rPr>
          <w:rFonts w:hint="eastAsia"/>
        </w:rPr>
        <w:t>函数</w:t>
      </w:r>
    </w:p>
    <w:p w14:paraId="1705B7DD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Type* int_type = Type::getInt32Ty(context);</w:t>
      </w:r>
    </w:p>
    <w:p w14:paraId="516B6796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 xml:space="preserve">FunctionType* add_ft = FunctionType::get(int_type, </w:t>
      </w:r>
      <w:r w:rsidRPr="00AC32E6">
        <w:t>{</w:t>
      </w:r>
      <w:r w:rsidRPr="00AC32E6">
        <w:rPr>
          <w:rFonts w:hint="eastAsia"/>
        </w:rPr>
        <w:t xml:space="preserve"> int_type, int_type </w:t>
      </w:r>
      <w:r w:rsidRPr="00AC32E6">
        <w:t>}</w:t>
      </w:r>
      <w:r w:rsidRPr="00AC32E6">
        <w:rPr>
          <w:rFonts w:hint="eastAsia"/>
        </w:rPr>
        <w:t>, false);</w:t>
      </w:r>
    </w:p>
    <w:p w14:paraId="2071B837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Function* add_f = Function::Create(add_ft, Function::ExternalLinkage, "add", module);</w:t>
      </w:r>
    </w:p>
    <w:p w14:paraId="45B4DDD6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BasicBlock* add_bb = BasicBlock::Create(context, "entry", add_f);</w:t>
      </w:r>
    </w:p>
    <w:p w14:paraId="46AF3C00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builder.SetInsertPoint(add_bb);</w:t>
      </w:r>
    </w:p>
    <w:p w14:paraId="4B9D9CFF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</w:p>
    <w:p w14:paraId="789CCA09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AllocaInst* n1 = builder.CreateAlloca(int_type, 0, "n1");</w:t>
      </w:r>
    </w:p>
    <w:p w14:paraId="31FFAE96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builder.CreateStore(add_f-&gt;getArg(0), n1);</w:t>
      </w:r>
    </w:p>
    <w:p w14:paraId="38D978F3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AllocaInst* n2 = builder.CreateAlloca(int_type, 0, "n2");</w:t>
      </w:r>
    </w:p>
    <w:p w14:paraId="0A01CE8F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builder.CreateStore(add_f-&gt;getArg(1), n2);</w:t>
      </w:r>
    </w:p>
    <w:p w14:paraId="025DF3FB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Value* sum = builder.CreateAdd(builder.CreateLoad(int_type, n1), builder.CreateLoad(int_type, n2));</w:t>
      </w:r>
    </w:p>
    <w:p w14:paraId="6965A837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builder.CreateRet(sum);</w:t>
      </w:r>
    </w:p>
    <w:p w14:paraId="7BF3437C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</w:p>
    <w:p w14:paraId="3E70E668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 xml:space="preserve">// </w:t>
      </w:r>
      <w:r w:rsidRPr="00AC32E6">
        <w:rPr>
          <w:rFonts w:hint="eastAsia"/>
        </w:rPr>
        <w:t>创建变量</w:t>
      </w:r>
    </w:p>
    <w:p w14:paraId="0C43EF16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builder.SetInsertPoint(bb);</w:t>
      </w:r>
    </w:p>
    <w:p w14:paraId="2537E786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AllocaInst* s = builder.CreateAlloca(int_type, 0, "s");</w:t>
      </w:r>
    </w:p>
    <w:p w14:paraId="6CB9D2EC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Value* lv = ConstantInt::get(context, APInt(32, 1));</w:t>
      </w:r>
    </w:p>
    <w:p w14:paraId="2FDDA05F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Value* rv = ConstantInt::get(context, APInt(32, 2));</w:t>
      </w:r>
    </w:p>
    <w:p w14:paraId="645E2112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 xml:space="preserve">Value* ret_v = builder.CreateCall(add_f, </w:t>
      </w:r>
      <w:r w:rsidRPr="00AC32E6">
        <w:t>{</w:t>
      </w:r>
      <w:r w:rsidRPr="00AC32E6">
        <w:rPr>
          <w:rFonts w:hint="eastAsia"/>
        </w:rPr>
        <w:t xml:space="preserve"> lv, rv </w:t>
      </w:r>
      <w:r w:rsidRPr="00AC32E6">
        <w:t>}</w:t>
      </w:r>
      <w:r w:rsidRPr="00AC32E6">
        <w:rPr>
          <w:rFonts w:hint="eastAsia"/>
        </w:rPr>
        <w:t>);</w:t>
      </w:r>
    </w:p>
    <w:p w14:paraId="0A279119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  <w:r w:rsidRPr="00AC32E6">
        <w:rPr>
          <w:rFonts w:hint="eastAsia"/>
        </w:rPr>
        <w:t>builder.CreateStore(ret_v, s);</w:t>
      </w:r>
    </w:p>
    <w:p w14:paraId="2AF63297" w14:textId="77777777" w:rsidR="00AC32E6" w:rsidRPr="00AC32E6" w:rsidRDefault="00AC32E6" w:rsidP="00AC32E6">
      <w:pPr>
        <w:pStyle w:val="a7"/>
        <w:ind w:left="425" w:hangingChars="177" w:hanging="425"/>
        <w:rPr>
          <w:rFonts w:hint="eastAsia"/>
        </w:rPr>
      </w:pPr>
    </w:p>
    <w:p w14:paraId="13EB0A00" w14:textId="77777777" w:rsidR="00AC32E6" w:rsidRDefault="00AC32E6" w:rsidP="00AC32E6">
      <w:pPr>
        <w:pStyle w:val="a7"/>
        <w:ind w:left="425" w:hangingChars="177" w:hanging="425"/>
      </w:pPr>
      <w:r w:rsidRPr="00AC32E6">
        <w:rPr>
          <w:rFonts w:hint="eastAsia"/>
        </w:rPr>
        <w:t>finish_module_with_int(s);</w:t>
      </w:r>
    </w:p>
    <w:p w14:paraId="28836A73" w14:textId="74344293" w:rsidR="00847FFB" w:rsidRDefault="00847FFB" w:rsidP="00AC32E6">
      <w:pPr>
        <w:ind w:firstLine="480"/>
      </w:pPr>
      <w:r>
        <w:rPr>
          <w:rFonts w:hint="eastAsia"/>
        </w:rPr>
        <w:t>这段代码运行之后输出如下：</w:t>
      </w:r>
    </w:p>
    <w:p w14:paraId="2651727B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>@0 = private unnamed_addr constant [4 x i8] c"%d\0A\00", align 1</w:t>
      </w:r>
    </w:p>
    <w:p w14:paraId="1DA19DFF" w14:textId="77777777" w:rsidR="00AC32E6" w:rsidRPr="00AC32E6" w:rsidRDefault="00AC32E6" w:rsidP="00AC32E6">
      <w:pPr>
        <w:pStyle w:val="a7"/>
        <w:ind w:left="283" w:hangingChars="118" w:hanging="283"/>
      </w:pPr>
    </w:p>
    <w:p w14:paraId="5C36F3C9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>define i32 @main() {</w:t>
      </w:r>
    </w:p>
    <w:p w14:paraId="4333500B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>entry:</w:t>
      </w:r>
    </w:p>
    <w:p w14:paraId="229290A9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%s = alloca i32, align 4</w:t>
      </w:r>
    </w:p>
    <w:p w14:paraId="6BC474FD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%0 = call i32 @add(i32 1, i32 2)</w:t>
      </w:r>
    </w:p>
    <w:p w14:paraId="6AC906B1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store i32 %0, i32* %s, align 4</w:t>
      </w:r>
    </w:p>
    <w:p w14:paraId="3D12AD03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%1 = load i32, i32* %s, align 4</w:t>
      </w:r>
    </w:p>
    <w:p w14:paraId="1084178C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%2 = call i32 (i8*, ...) @printf(i8* getelementptr inbounds ([4 x i8], [4 x i8]* @0, i32 0, i32 0), i32 %1)</w:t>
      </w:r>
    </w:p>
    <w:p w14:paraId="368805F7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ret i32 0</w:t>
      </w:r>
    </w:p>
    <w:p w14:paraId="1B599FBC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>}</w:t>
      </w:r>
    </w:p>
    <w:p w14:paraId="5851C251" w14:textId="77777777" w:rsidR="00AC32E6" w:rsidRPr="00AC32E6" w:rsidRDefault="00AC32E6" w:rsidP="00AC32E6">
      <w:pPr>
        <w:pStyle w:val="a7"/>
        <w:ind w:left="283" w:hangingChars="118" w:hanging="283"/>
      </w:pPr>
    </w:p>
    <w:p w14:paraId="53988128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>declare i32 @printf(i8* %0, ...)</w:t>
      </w:r>
    </w:p>
    <w:p w14:paraId="1C9FAC4E" w14:textId="77777777" w:rsidR="00AC32E6" w:rsidRPr="00AC32E6" w:rsidRDefault="00AC32E6" w:rsidP="00AC32E6">
      <w:pPr>
        <w:pStyle w:val="a7"/>
        <w:ind w:left="283" w:hangingChars="118" w:hanging="283"/>
      </w:pPr>
    </w:p>
    <w:p w14:paraId="34A1FED5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>define i32 @add(i32 %0, i32 %1) {</w:t>
      </w:r>
    </w:p>
    <w:p w14:paraId="45BA0AB2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>entry:</w:t>
      </w:r>
    </w:p>
    <w:p w14:paraId="0D3915ED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%n1 = alloca i32, align 4</w:t>
      </w:r>
    </w:p>
    <w:p w14:paraId="620ACE9B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store i32 %0, i32* %n1, align 4</w:t>
      </w:r>
    </w:p>
    <w:p w14:paraId="53A50246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%n2 = alloca i32, align 4</w:t>
      </w:r>
    </w:p>
    <w:p w14:paraId="7C551BD5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store i32 %1, i32* %n2, align 4</w:t>
      </w:r>
    </w:p>
    <w:p w14:paraId="6819A380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%2 = load i32, i32* %n2, align 4</w:t>
      </w:r>
    </w:p>
    <w:p w14:paraId="3AA25FB5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%3 = load i32, i32* %n1, align 4</w:t>
      </w:r>
    </w:p>
    <w:p w14:paraId="023E866A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%4 = add i32 %3, %2</w:t>
      </w:r>
    </w:p>
    <w:p w14:paraId="33B733F3" w14:textId="77777777" w:rsidR="00AC32E6" w:rsidRPr="00AC32E6" w:rsidRDefault="00AC32E6" w:rsidP="00AC32E6">
      <w:pPr>
        <w:pStyle w:val="a7"/>
        <w:ind w:left="283" w:hangingChars="118" w:hanging="283"/>
      </w:pPr>
      <w:r w:rsidRPr="00AC32E6">
        <w:t xml:space="preserve">  ret i32 %4</w:t>
      </w:r>
    </w:p>
    <w:p w14:paraId="2039DC6E" w14:textId="77777777" w:rsidR="00AC32E6" w:rsidRDefault="00AC32E6" w:rsidP="00AC32E6">
      <w:pPr>
        <w:pStyle w:val="a7"/>
        <w:ind w:left="283" w:hangingChars="118" w:hanging="283"/>
      </w:pPr>
      <w:r w:rsidRPr="00AC32E6">
        <w:t>}</w:t>
      </w:r>
    </w:p>
    <w:p w14:paraId="5C11BD50" w14:textId="34118C23" w:rsidR="003E149A" w:rsidRDefault="003E7E74" w:rsidP="00AC32E6">
      <w:pPr>
        <w:ind w:firstLine="480"/>
      </w:pPr>
      <w:r>
        <w:rPr>
          <w:rFonts w:hint="eastAsia"/>
        </w:rPr>
        <w:t>编译并运行，正确输出</w:t>
      </w:r>
      <w:r>
        <w:rPr>
          <w:rFonts w:hint="eastAsia"/>
        </w:rPr>
        <w:t>3</w:t>
      </w:r>
      <w:r>
        <w:rPr>
          <w:rFonts w:hint="eastAsia"/>
        </w:rPr>
        <w:t>。</w:t>
      </w:r>
    </w:p>
    <w:p w14:paraId="7AF38A29" w14:textId="77777777" w:rsidR="006C129F" w:rsidRDefault="006C129F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1220022B" w14:textId="275B7711" w:rsidR="000B7C71" w:rsidRDefault="000B7C71" w:rsidP="00164A4A">
      <w:pPr>
        <w:pStyle w:val="1"/>
      </w:pPr>
      <w:r>
        <w:rPr>
          <w:rFonts w:hint="eastAsia"/>
        </w:rPr>
        <w:lastRenderedPageBreak/>
        <w:t>第</w:t>
      </w:r>
      <w:r w:rsidR="008E7965">
        <w:rPr>
          <w:rFonts w:hint="eastAsia"/>
        </w:rPr>
        <w:t>六</w:t>
      </w:r>
      <w:r>
        <w:rPr>
          <w:rFonts w:hint="eastAsia"/>
        </w:rPr>
        <w:t>章</w:t>
      </w:r>
      <w:r>
        <w:rPr>
          <w:rFonts w:hint="eastAsia"/>
        </w:rPr>
        <w:t xml:space="preserve"> if</w:t>
      </w:r>
      <w:r>
        <w:rPr>
          <w:rFonts w:hint="eastAsia"/>
        </w:rPr>
        <w:t>语句，逻辑运算</w:t>
      </w:r>
    </w:p>
    <w:p w14:paraId="0D65B648" w14:textId="24EBEEFA" w:rsidR="000B7C71" w:rsidRDefault="00164A4A" w:rsidP="00D06511">
      <w:pPr>
        <w:pStyle w:val="2"/>
      </w:pPr>
      <w:r>
        <w:rPr>
          <w:rFonts w:hint="eastAsia"/>
        </w:rPr>
        <w:t xml:space="preserve">6.1 </w:t>
      </w:r>
      <w:r>
        <w:rPr>
          <w:rFonts w:hint="eastAsia"/>
        </w:rPr>
        <w:t>概览</w:t>
      </w:r>
    </w:p>
    <w:p w14:paraId="2E0E0370" w14:textId="3A42874D" w:rsidR="00164A4A" w:rsidRDefault="00D06511" w:rsidP="00967AA8">
      <w:pPr>
        <w:ind w:firstLine="480"/>
      </w:pPr>
      <w:r>
        <w:rPr>
          <w:rFonts w:hint="eastAsia"/>
        </w:rPr>
        <w:t>本章将提供选择语句的支持，为实现选择语句的条件判断，我们还需要支持逻辑运算。在完成本章的内容后，应该能支持以下代码：</w:t>
      </w:r>
    </w:p>
    <w:p w14:paraId="46170960" w14:textId="1495D0E8" w:rsidR="00D06511" w:rsidRDefault="00D06511" w:rsidP="00D06511">
      <w:pPr>
        <w:pStyle w:val="a7"/>
      </w:pPr>
      <w:r>
        <w:rPr>
          <w:rFonts w:hint="eastAsia"/>
        </w:rPr>
        <w:t>int abs(int x) {</w:t>
      </w:r>
    </w:p>
    <w:p w14:paraId="7D6A5650" w14:textId="3CBDEAAC" w:rsidR="00D06511" w:rsidRDefault="00D06511" w:rsidP="00D06511">
      <w:pPr>
        <w:pStyle w:val="a7"/>
      </w:pPr>
      <w:r>
        <w:rPr>
          <w:rFonts w:hint="eastAsia"/>
        </w:rPr>
        <w:t xml:space="preserve">  if (x &lt; 0)</w:t>
      </w:r>
    </w:p>
    <w:p w14:paraId="3155951A" w14:textId="718844D0" w:rsidR="00D06511" w:rsidRDefault="006E3D79" w:rsidP="00D06511">
      <w:pPr>
        <w:pStyle w:val="a7"/>
        <w:ind w:firstLine="480"/>
      </w:pPr>
      <w:r>
        <w:rPr>
          <w:rFonts w:hint="eastAsia"/>
        </w:rPr>
        <w:t>x = 0 - x</w:t>
      </w:r>
      <w:r w:rsidR="00D06511">
        <w:rPr>
          <w:rFonts w:hint="eastAsia"/>
        </w:rPr>
        <w:t>;</w:t>
      </w:r>
    </w:p>
    <w:p w14:paraId="303614CF" w14:textId="00147332" w:rsidR="00D06511" w:rsidRDefault="00D06511" w:rsidP="006E3D79">
      <w:pPr>
        <w:pStyle w:val="a7"/>
      </w:pPr>
      <w:r>
        <w:rPr>
          <w:rFonts w:hint="eastAsia"/>
        </w:rPr>
        <w:t xml:space="preserve">  return x;</w:t>
      </w:r>
    </w:p>
    <w:p w14:paraId="431E0D16" w14:textId="6846BF3E" w:rsidR="00D06511" w:rsidRDefault="00D06511" w:rsidP="00D06511">
      <w:pPr>
        <w:pStyle w:val="a7"/>
      </w:pPr>
      <w:r>
        <w:rPr>
          <w:rFonts w:hint="eastAsia"/>
        </w:rPr>
        <w:t>}</w:t>
      </w:r>
    </w:p>
    <w:p w14:paraId="33783870" w14:textId="77777777" w:rsidR="000F1DC1" w:rsidRDefault="000F1DC1" w:rsidP="00D06511">
      <w:pPr>
        <w:pStyle w:val="a7"/>
      </w:pPr>
    </w:p>
    <w:p w14:paraId="494BD127" w14:textId="48401EB5" w:rsidR="000F1DC1" w:rsidRDefault="000F1DC1" w:rsidP="00D06511">
      <w:pPr>
        <w:pStyle w:val="a7"/>
      </w:pPr>
      <w:r>
        <w:rPr>
          <w:rFonts w:hint="eastAsia"/>
        </w:rPr>
        <w:t>int main() {</w:t>
      </w:r>
    </w:p>
    <w:p w14:paraId="5CE57BD1" w14:textId="6A5841AF" w:rsidR="000F1DC1" w:rsidRDefault="000F1DC1" w:rsidP="00D06511">
      <w:pPr>
        <w:pStyle w:val="a7"/>
      </w:pPr>
      <w:r>
        <w:rPr>
          <w:rFonts w:hint="eastAsia"/>
        </w:rPr>
        <w:t xml:space="preserve">  int s;</w:t>
      </w:r>
    </w:p>
    <w:p w14:paraId="706D8A5E" w14:textId="1A69D1FF" w:rsidR="000F1DC1" w:rsidRDefault="000F1DC1" w:rsidP="00D06511">
      <w:pPr>
        <w:pStyle w:val="a7"/>
      </w:pPr>
      <w:r>
        <w:rPr>
          <w:rFonts w:hint="eastAsia"/>
        </w:rPr>
        <w:t xml:space="preserve">  s = abs(-1);</w:t>
      </w:r>
    </w:p>
    <w:p w14:paraId="56580916" w14:textId="3C6705AA" w:rsidR="000F1DC1" w:rsidRDefault="000F1DC1" w:rsidP="00D06511">
      <w:pPr>
        <w:pStyle w:val="a7"/>
      </w:pPr>
      <w:r>
        <w:rPr>
          <w:rFonts w:hint="eastAsia"/>
        </w:rPr>
        <w:t xml:space="preserve">  print(s);</w:t>
      </w:r>
    </w:p>
    <w:p w14:paraId="65A97B4A" w14:textId="1E519FAA" w:rsidR="000F1DC1" w:rsidRDefault="000F1DC1" w:rsidP="00D06511">
      <w:pPr>
        <w:pStyle w:val="a7"/>
      </w:pPr>
      <w:r>
        <w:rPr>
          <w:rFonts w:hint="eastAsia"/>
        </w:rPr>
        <w:t xml:space="preserve">  return 0;</w:t>
      </w:r>
    </w:p>
    <w:p w14:paraId="5D71C4B6" w14:textId="709466C3" w:rsidR="000F1DC1" w:rsidRDefault="000F1DC1" w:rsidP="00D06511">
      <w:pPr>
        <w:pStyle w:val="a7"/>
      </w:pPr>
      <w:r>
        <w:rPr>
          <w:rFonts w:hint="eastAsia"/>
        </w:rPr>
        <w:t>}</w:t>
      </w:r>
    </w:p>
    <w:p w14:paraId="3AD5AF48" w14:textId="77777777" w:rsidR="00D06511" w:rsidRDefault="00D06511" w:rsidP="00967AA8">
      <w:pPr>
        <w:ind w:firstLine="480"/>
      </w:pPr>
    </w:p>
    <w:p w14:paraId="1459F912" w14:textId="269EAD43" w:rsidR="00164A4A" w:rsidRDefault="00164A4A" w:rsidP="00D06511">
      <w:pPr>
        <w:pStyle w:val="2"/>
      </w:pPr>
      <w:r>
        <w:rPr>
          <w:rFonts w:hint="eastAsia"/>
        </w:rPr>
        <w:t xml:space="preserve">6.2 </w:t>
      </w:r>
      <w:r>
        <w:rPr>
          <w:rFonts w:hint="eastAsia"/>
        </w:rPr>
        <w:t>语法分析</w:t>
      </w:r>
    </w:p>
    <w:p w14:paraId="212836BF" w14:textId="72BF9383" w:rsidR="00164A4A" w:rsidRDefault="00BE6E35" w:rsidP="00967AA8">
      <w:pPr>
        <w:ind w:firstLine="480"/>
      </w:pPr>
      <w:r>
        <w:rPr>
          <w:rFonts w:hint="eastAsia"/>
        </w:rPr>
        <w:t>if</w:t>
      </w:r>
      <w:r>
        <w:rPr>
          <w:rFonts w:hint="eastAsia"/>
        </w:rPr>
        <w:t>语句的语法</w:t>
      </w:r>
      <w:r w:rsidR="00170286">
        <w:rPr>
          <w:rFonts w:hint="eastAsia"/>
        </w:rPr>
        <w:t>从直观上来看是以下写法：</w:t>
      </w:r>
    </w:p>
    <w:p w14:paraId="7EBB5515" w14:textId="58AC25B4" w:rsidR="00170286" w:rsidRDefault="00170286" w:rsidP="00170286">
      <w:pPr>
        <w:pStyle w:val="a7"/>
      </w:pPr>
      <w:r>
        <w:rPr>
          <w:rFonts w:hint="eastAsia"/>
        </w:rPr>
        <w:t>if-stmt -&gt; if (expr) stmt</w:t>
      </w:r>
    </w:p>
    <w:p w14:paraId="373BF05C" w14:textId="641752B6" w:rsidR="00170286" w:rsidRDefault="00170286" w:rsidP="00170286">
      <w:pPr>
        <w:pStyle w:val="a7"/>
      </w:pPr>
      <w:r>
        <w:rPr>
          <w:rFonts w:hint="eastAsia"/>
        </w:rPr>
        <w:t xml:space="preserve">          | if (expr) stmt else stmt</w:t>
      </w:r>
    </w:p>
    <w:p w14:paraId="54AB31CD" w14:textId="77777777" w:rsidR="000A5469" w:rsidRDefault="00170286" w:rsidP="00967AA8">
      <w:pPr>
        <w:ind w:firstLine="480"/>
      </w:pPr>
      <w:r>
        <w:rPr>
          <w:rFonts w:hint="eastAsia"/>
        </w:rPr>
        <w:t>以上写法是经典的二义</w:t>
      </w:r>
      <w:r w:rsidR="00552301">
        <w:rPr>
          <w:rFonts w:hint="eastAsia"/>
        </w:rPr>
        <w:t>文法，在</w:t>
      </w:r>
      <w:r w:rsidR="00552301">
        <w:rPr>
          <w:rFonts w:hint="eastAsia"/>
        </w:rPr>
        <w:t>if-else</w:t>
      </w:r>
      <w:r w:rsidR="00552301">
        <w:rPr>
          <w:rFonts w:hint="eastAsia"/>
        </w:rPr>
        <w:t>中的</w:t>
      </w:r>
      <w:r w:rsidR="00552301">
        <w:rPr>
          <w:rFonts w:hint="eastAsia"/>
        </w:rPr>
        <w:t>then</w:t>
      </w:r>
      <w:r w:rsidR="00552301">
        <w:rPr>
          <w:rFonts w:hint="eastAsia"/>
        </w:rPr>
        <w:t>分支中有</w:t>
      </w:r>
      <w:r w:rsidR="00552301">
        <w:rPr>
          <w:rFonts w:hint="eastAsia"/>
        </w:rPr>
        <w:t>if</w:t>
      </w:r>
      <w:r w:rsidR="00552301">
        <w:rPr>
          <w:rFonts w:hint="eastAsia"/>
        </w:rPr>
        <w:t>语句时会带来二义性判断问题</w:t>
      </w:r>
      <w:r w:rsidR="00734ACB">
        <w:rPr>
          <w:rFonts w:hint="eastAsia"/>
        </w:rPr>
        <w:t>，即</w:t>
      </w:r>
      <w:r w:rsidR="00734ACB">
        <w:rPr>
          <w:rFonts w:hint="eastAsia"/>
        </w:rPr>
        <w:t>else</w:t>
      </w:r>
      <w:r w:rsidR="00734ACB">
        <w:rPr>
          <w:rFonts w:hint="eastAsia"/>
        </w:rPr>
        <w:t>分支应该匹配近的</w:t>
      </w:r>
      <w:r w:rsidR="00734ACB">
        <w:rPr>
          <w:rFonts w:hint="eastAsia"/>
        </w:rPr>
        <w:t>if</w:t>
      </w:r>
      <w:r w:rsidR="00734ACB">
        <w:rPr>
          <w:rFonts w:hint="eastAsia"/>
        </w:rPr>
        <w:t>还是远的</w:t>
      </w:r>
      <w:r w:rsidR="00734ACB">
        <w:rPr>
          <w:rFonts w:hint="eastAsia"/>
        </w:rPr>
        <w:t>if</w:t>
      </w:r>
      <w:r w:rsidR="00734ACB">
        <w:rPr>
          <w:rFonts w:hint="eastAsia"/>
        </w:rPr>
        <w:t>。一般的规则是就近匹配，</w:t>
      </w:r>
      <w:r w:rsidR="000A5469">
        <w:rPr>
          <w:rFonts w:hint="eastAsia"/>
        </w:rPr>
        <w:t>读者可自行在网上查找解决方案。</w:t>
      </w:r>
    </w:p>
    <w:p w14:paraId="143A3FE8" w14:textId="4538B432" w:rsidR="00734ACB" w:rsidRDefault="000A5469" w:rsidP="00967AA8">
      <w:pPr>
        <w:ind w:firstLine="480"/>
      </w:pPr>
      <w:r>
        <w:rPr>
          <w:rFonts w:hint="eastAsia"/>
        </w:rPr>
        <w:t>以下是网上找到的一种可行的改写方法</w:t>
      </w:r>
      <w:r w:rsidR="00734ACB">
        <w:rPr>
          <w:rFonts w:hint="eastAsia"/>
        </w:rPr>
        <w:t>，将</w:t>
      </w:r>
      <w:r w:rsidR="00734ACB">
        <w:rPr>
          <w:rFonts w:hint="eastAsia"/>
        </w:rPr>
        <w:t>if</w:t>
      </w:r>
      <w:r w:rsidR="00734ACB">
        <w:rPr>
          <w:rFonts w:hint="eastAsia"/>
        </w:rPr>
        <w:t>语句分为</w:t>
      </w:r>
      <w:r w:rsidR="00734ACB">
        <w:rPr>
          <w:rFonts w:hint="eastAsia"/>
        </w:rPr>
        <w:t>if-else</w:t>
      </w:r>
      <w:r w:rsidR="00734ACB">
        <w:rPr>
          <w:rFonts w:hint="eastAsia"/>
        </w:rPr>
        <w:t>完全匹配的语句与</w:t>
      </w:r>
      <w:r w:rsidR="00734ACB">
        <w:rPr>
          <w:rFonts w:hint="eastAsia"/>
        </w:rPr>
        <w:t>if</w:t>
      </w:r>
      <w:r w:rsidR="00734ACB">
        <w:rPr>
          <w:rFonts w:hint="eastAsia"/>
        </w:rPr>
        <w:t>比</w:t>
      </w:r>
      <w:r w:rsidR="00734ACB">
        <w:rPr>
          <w:rFonts w:hint="eastAsia"/>
        </w:rPr>
        <w:t>else</w:t>
      </w:r>
      <w:r w:rsidR="00734ACB">
        <w:rPr>
          <w:rFonts w:hint="eastAsia"/>
        </w:rPr>
        <w:t>至少多一个的语句两部分，优先进行完全匹配，再进行不完全匹配。具体语法如下：</w:t>
      </w:r>
    </w:p>
    <w:p w14:paraId="4096AEFB" w14:textId="7A2891B6" w:rsidR="00734ACB" w:rsidRDefault="00734ACB" w:rsidP="00734ACB">
      <w:pPr>
        <w:pStyle w:val="a7"/>
      </w:pPr>
      <w:r>
        <w:rPr>
          <w:rFonts w:hint="eastAsia"/>
        </w:rPr>
        <w:t>stmt -&gt; matched-if-stmt | unmatched-if-stmt</w:t>
      </w:r>
    </w:p>
    <w:p w14:paraId="748B31A1" w14:textId="77777777" w:rsidR="00734ACB" w:rsidRDefault="00734ACB" w:rsidP="00734ACB">
      <w:pPr>
        <w:pStyle w:val="a7"/>
      </w:pPr>
      <w:r>
        <w:rPr>
          <w:rFonts w:hint="eastAsia"/>
        </w:rPr>
        <w:t>matched-if-stmt -&gt; if (expr) matched-if-stmt</w:t>
      </w:r>
    </w:p>
    <w:p w14:paraId="7FB1DAC6" w14:textId="6A80A8CE" w:rsidR="00734ACB" w:rsidRDefault="00734ACB" w:rsidP="00734ACB">
      <w:pPr>
        <w:pStyle w:val="a7"/>
        <w:ind w:firstLineChars="1250" w:firstLine="3000"/>
      </w:pPr>
      <w:r>
        <w:rPr>
          <w:rFonts w:hint="eastAsia"/>
        </w:rPr>
        <w:t>else matched-if-stmt</w:t>
      </w:r>
    </w:p>
    <w:p w14:paraId="31BDFF15" w14:textId="739634BF" w:rsidR="00734ACB" w:rsidRDefault="00734ACB" w:rsidP="00734ACB">
      <w:pPr>
        <w:pStyle w:val="a7"/>
      </w:pPr>
      <w:r>
        <w:rPr>
          <w:rFonts w:hint="eastAsia"/>
        </w:rPr>
        <w:lastRenderedPageBreak/>
        <w:t>unmatched-if-stmt -&gt; if (expr) stmt</w:t>
      </w:r>
    </w:p>
    <w:p w14:paraId="195FBBE5" w14:textId="6027B6B7" w:rsidR="00734ACB" w:rsidRDefault="00734ACB" w:rsidP="00734ACB">
      <w:pPr>
        <w:pStyle w:val="a7"/>
      </w:pPr>
      <w:r>
        <w:rPr>
          <w:rFonts w:hint="eastAsia"/>
        </w:rPr>
        <w:t xml:space="preserve">                     | if (expr) matched-if-stmt</w:t>
      </w:r>
    </w:p>
    <w:p w14:paraId="6F0CBC87" w14:textId="4FC04F94" w:rsidR="00734ACB" w:rsidRDefault="00734ACB" w:rsidP="00734ACB">
      <w:pPr>
        <w:pStyle w:val="a7"/>
      </w:pPr>
      <w:r>
        <w:rPr>
          <w:rFonts w:hint="eastAsia"/>
        </w:rPr>
        <w:t xml:space="preserve">                           else unmatched-if-stmt</w:t>
      </w:r>
    </w:p>
    <w:p w14:paraId="4B29F02A" w14:textId="10405DE6" w:rsidR="000A5469" w:rsidRDefault="000A5469" w:rsidP="00967AA8">
      <w:pPr>
        <w:ind w:firstLine="480"/>
      </w:pPr>
      <w:r>
        <w:rPr>
          <w:rFonts w:hint="eastAsia"/>
        </w:rPr>
        <w:t>完整语法是比较复杂的，为了省篇幅，后文我们仍用带有二义的写法。</w:t>
      </w:r>
    </w:p>
    <w:p w14:paraId="03305EA3" w14:textId="34375E50" w:rsidR="007A4E55" w:rsidRDefault="007A4E55" w:rsidP="00967AA8">
      <w:pPr>
        <w:ind w:firstLine="480"/>
      </w:pPr>
      <w:r>
        <w:rPr>
          <w:rFonts w:hint="eastAsia"/>
        </w:rPr>
        <w:t>逻辑运算的支持可以视为对四则运算的扩展，只是优先级比四则运算更低。</w:t>
      </w:r>
      <w:r w:rsidR="000A5469">
        <w:rPr>
          <w:rFonts w:hint="eastAsia"/>
        </w:rPr>
        <w:t>我们支持逻辑与、或运算，以及比较操作。</w:t>
      </w:r>
    </w:p>
    <w:p w14:paraId="1B7B41C6" w14:textId="6DBB3C53" w:rsidR="00BE6E35" w:rsidRDefault="00170286" w:rsidP="00967AA8">
      <w:pPr>
        <w:ind w:firstLine="480"/>
      </w:pPr>
      <w:r>
        <w:rPr>
          <w:rFonts w:hint="eastAsia"/>
        </w:rPr>
        <w:t>经过扩展，语法规则为：</w:t>
      </w:r>
    </w:p>
    <w:p w14:paraId="791D9AF0" w14:textId="77777777" w:rsidR="00170286" w:rsidRPr="00620F2C" w:rsidRDefault="00170286" w:rsidP="00170286">
      <w:pPr>
        <w:pStyle w:val="a7"/>
      </w:pPr>
      <w:r w:rsidRPr="00620F2C">
        <w:t>program -&gt; decl_list;</w:t>
      </w:r>
    </w:p>
    <w:p w14:paraId="7FCDE0FF" w14:textId="77777777" w:rsidR="00170286" w:rsidRDefault="00170286" w:rsidP="00170286">
      <w:pPr>
        <w:pStyle w:val="a7"/>
      </w:pPr>
      <w:r w:rsidRPr="00620F2C">
        <w:t>decl_list -&gt; decl_list decl | decl</w:t>
      </w:r>
    </w:p>
    <w:p w14:paraId="183D8190" w14:textId="77777777" w:rsidR="00170286" w:rsidRDefault="00170286" w:rsidP="00170286">
      <w:pPr>
        <w:pStyle w:val="a7"/>
      </w:pPr>
      <w:r>
        <w:rPr>
          <w:rFonts w:hint="eastAsia"/>
        </w:rPr>
        <w:t>decl -&gt; var_decl | func_decl</w:t>
      </w:r>
    </w:p>
    <w:p w14:paraId="0AA02C96" w14:textId="77777777" w:rsidR="00170286" w:rsidRPr="00620F2C" w:rsidRDefault="00170286" w:rsidP="00170286">
      <w:pPr>
        <w:pStyle w:val="a7"/>
      </w:pPr>
      <w:r>
        <w:rPr>
          <w:rFonts w:hint="eastAsia"/>
        </w:rPr>
        <w:t>var_decl -&gt; type_spec var ;</w:t>
      </w:r>
    </w:p>
    <w:p w14:paraId="3DDB1D9B" w14:textId="77777777" w:rsidR="00170286" w:rsidRDefault="00170286" w:rsidP="00170286">
      <w:pPr>
        <w:pStyle w:val="a7"/>
      </w:pPr>
      <w:r w:rsidRPr="00620F2C">
        <w:t>func_decl -&gt; type_spec ID (</w:t>
      </w:r>
      <w:r>
        <w:rPr>
          <w:rFonts w:hint="eastAsia"/>
        </w:rPr>
        <w:t xml:space="preserve"> </w:t>
      </w:r>
      <w:r w:rsidRPr="00620F2C">
        <w:t>) compound_stmt</w:t>
      </w:r>
    </w:p>
    <w:p w14:paraId="1A0B961B" w14:textId="77777777" w:rsidR="00170286" w:rsidRPr="00620F2C" w:rsidRDefault="00170286" w:rsidP="00170286">
      <w:pPr>
        <w:pStyle w:val="a7"/>
      </w:pPr>
      <w:r>
        <w:rPr>
          <w:rFonts w:hint="eastAsia"/>
        </w:rPr>
        <w:t>type_spec -&gt; INT | FLOAT</w:t>
      </w:r>
    </w:p>
    <w:p w14:paraId="498A58A2" w14:textId="77777777" w:rsidR="00170286" w:rsidRPr="00620F2C" w:rsidRDefault="00170286" w:rsidP="00170286">
      <w:pPr>
        <w:pStyle w:val="a7"/>
      </w:pPr>
      <w:r w:rsidRPr="00620F2C">
        <w:t>compound_stmt -&gt; { stmt_list }</w:t>
      </w:r>
    </w:p>
    <w:p w14:paraId="5B771BFC" w14:textId="77777777" w:rsidR="00170286" w:rsidRPr="00620F2C" w:rsidRDefault="00170286" w:rsidP="00170286">
      <w:pPr>
        <w:pStyle w:val="a7"/>
      </w:pPr>
      <w:r w:rsidRPr="00620F2C">
        <w:t>stmt_list -&gt; stmt_list stmt | stmt</w:t>
      </w:r>
    </w:p>
    <w:p w14:paraId="03798A49" w14:textId="6317F595" w:rsidR="00170286" w:rsidRDefault="00170286" w:rsidP="00170286">
      <w:pPr>
        <w:pStyle w:val="a7"/>
        <w:ind w:left="1080" w:hangingChars="450" w:hanging="1080"/>
      </w:pPr>
      <w:r w:rsidRPr="00620F2C">
        <w:t xml:space="preserve">stmt -&gt; </w:t>
      </w:r>
      <w:r>
        <w:rPr>
          <w:rFonts w:hint="eastAsia"/>
        </w:rPr>
        <w:t xml:space="preserve">expr_stmt | var_decl | </w:t>
      </w:r>
      <w:r w:rsidRPr="00620F2C">
        <w:t>call_stmt | return_stmt</w:t>
      </w:r>
      <w:r>
        <w:rPr>
          <w:rFonts w:hint="eastAsia"/>
        </w:rPr>
        <w:t xml:space="preserve"> | assign_stmt</w:t>
      </w:r>
      <w:r w:rsidR="000A5469">
        <w:rPr>
          <w:rFonts w:hint="eastAsia"/>
        </w:rPr>
        <w:t xml:space="preserve"> | if_stmt</w:t>
      </w:r>
    </w:p>
    <w:p w14:paraId="401A60C0" w14:textId="77777777" w:rsidR="000A5469" w:rsidRDefault="000A5469" w:rsidP="000A5469">
      <w:pPr>
        <w:pStyle w:val="a7"/>
      </w:pPr>
      <w:r>
        <w:rPr>
          <w:rFonts w:hint="eastAsia"/>
        </w:rPr>
        <w:t>if-stmt -&gt; if (expr) stmt</w:t>
      </w:r>
    </w:p>
    <w:p w14:paraId="4EFE8D86" w14:textId="77777777" w:rsidR="000A5469" w:rsidRDefault="000A5469" w:rsidP="000A5469">
      <w:pPr>
        <w:pStyle w:val="a7"/>
      </w:pPr>
      <w:r>
        <w:rPr>
          <w:rFonts w:hint="eastAsia"/>
        </w:rPr>
        <w:t xml:space="preserve">          | if (expr) stmt else stmt</w:t>
      </w:r>
    </w:p>
    <w:p w14:paraId="68BAD009" w14:textId="77777777" w:rsidR="00170286" w:rsidRDefault="00170286" w:rsidP="00170286">
      <w:pPr>
        <w:pStyle w:val="a7"/>
        <w:ind w:left="1080" w:hangingChars="450" w:hanging="1080"/>
      </w:pPr>
      <w:r>
        <w:rPr>
          <w:rFonts w:hint="eastAsia"/>
        </w:rPr>
        <w:t>assign_stmt -&gt; var = expr ;</w:t>
      </w:r>
    </w:p>
    <w:p w14:paraId="61CBC7FA" w14:textId="77777777" w:rsidR="00170286" w:rsidRDefault="00170286" w:rsidP="00170286">
      <w:pPr>
        <w:pStyle w:val="a7"/>
      </w:pPr>
      <w:r>
        <w:rPr>
          <w:rFonts w:hint="eastAsia"/>
        </w:rPr>
        <w:t>expr_stmt -&gt; expr ;</w:t>
      </w:r>
    </w:p>
    <w:p w14:paraId="61C3B270" w14:textId="77777777" w:rsidR="00170286" w:rsidRDefault="00170286" w:rsidP="00170286">
      <w:pPr>
        <w:pStyle w:val="a7"/>
      </w:pPr>
      <w:r>
        <w:rPr>
          <w:rFonts w:hint="eastAsia"/>
        </w:rPr>
        <w:t xml:space="preserve">expr -&gt; expr + expr | expr </w:t>
      </w:r>
      <w:r>
        <w:t>–</w:t>
      </w:r>
      <w:r>
        <w:rPr>
          <w:rFonts w:hint="eastAsia"/>
        </w:rPr>
        <w:t xml:space="preserve"> expr |  expr * expr | expr / expr</w:t>
      </w:r>
    </w:p>
    <w:p w14:paraId="49FC1647" w14:textId="77777777" w:rsidR="00170286" w:rsidRDefault="00170286" w:rsidP="00170286">
      <w:pPr>
        <w:pStyle w:val="a7"/>
      </w:pPr>
      <w:r>
        <w:rPr>
          <w:rFonts w:hint="eastAsia"/>
        </w:rPr>
        <w:t xml:space="preserve">       | expr &amp;&amp; expr | expr || expr | expr &lt; expr </w:t>
      </w:r>
    </w:p>
    <w:p w14:paraId="14BCA3C6" w14:textId="77777777" w:rsidR="00170286" w:rsidRDefault="00170286" w:rsidP="00170286">
      <w:pPr>
        <w:pStyle w:val="a7"/>
        <w:ind w:firstLineChars="350" w:firstLine="840"/>
      </w:pPr>
      <w:r>
        <w:rPr>
          <w:rFonts w:hint="eastAsia"/>
        </w:rPr>
        <w:t xml:space="preserve">| expr == expr | expr &gt; expr | ( expr ) </w:t>
      </w:r>
    </w:p>
    <w:p w14:paraId="2BA14CC1" w14:textId="75673DD9" w:rsidR="00170286" w:rsidRDefault="00170286" w:rsidP="00170286">
      <w:pPr>
        <w:pStyle w:val="a7"/>
        <w:ind w:firstLineChars="350" w:firstLine="840"/>
      </w:pPr>
      <w:r>
        <w:rPr>
          <w:rFonts w:hint="eastAsia"/>
        </w:rPr>
        <w:t>| var | INT_LITERAL | FLOAT_LITERAL</w:t>
      </w:r>
    </w:p>
    <w:p w14:paraId="660A4853" w14:textId="77777777" w:rsidR="00170286" w:rsidRPr="004F270A" w:rsidRDefault="00170286" w:rsidP="00170286">
      <w:pPr>
        <w:pStyle w:val="a7"/>
      </w:pPr>
      <w:r>
        <w:rPr>
          <w:rFonts w:hint="eastAsia"/>
        </w:rPr>
        <w:t>var -&gt; ID</w:t>
      </w:r>
    </w:p>
    <w:p w14:paraId="33858B8B" w14:textId="77777777" w:rsidR="00170286" w:rsidRPr="00620F2C" w:rsidRDefault="00170286" w:rsidP="00170286">
      <w:pPr>
        <w:pStyle w:val="a7"/>
      </w:pPr>
      <w:r w:rsidRPr="00620F2C">
        <w:t>call_stmt -&gt; ID ( args ) ;</w:t>
      </w:r>
    </w:p>
    <w:p w14:paraId="254722D9" w14:textId="77777777" w:rsidR="00170286" w:rsidRPr="00620F2C" w:rsidRDefault="00170286" w:rsidP="00170286">
      <w:pPr>
        <w:pStyle w:val="a7"/>
      </w:pPr>
      <w:r w:rsidRPr="00620F2C">
        <w:t>args -&gt; args, expr | expr | empty</w:t>
      </w:r>
    </w:p>
    <w:p w14:paraId="3510A005" w14:textId="77777777" w:rsidR="00170286" w:rsidRDefault="00170286" w:rsidP="00170286">
      <w:pPr>
        <w:pStyle w:val="a7"/>
      </w:pPr>
      <w:r w:rsidRPr="00620F2C">
        <w:t>arg -&gt; expr</w:t>
      </w:r>
    </w:p>
    <w:p w14:paraId="6C83EBA9" w14:textId="01806FC4" w:rsidR="00170286" w:rsidRPr="00620F2C" w:rsidRDefault="00170286" w:rsidP="00170286">
      <w:pPr>
        <w:pStyle w:val="a7"/>
      </w:pPr>
      <w:r w:rsidRPr="00620F2C">
        <w:t>return_stmt -&gt; RETURN expr ;</w:t>
      </w:r>
    </w:p>
    <w:p w14:paraId="39186D15" w14:textId="77777777" w:rsidR="00170286" w:rsidRDefault="00170286" w:rsidP="00967AA8">
      <w:pPr>
        <w:ind w:firstLine="480"/>
      </w:pPr>
    </w:p>
    <w:p w14:paraId="1E9656E8" w14:textId="079811DE" w:rsidR="00164A4A" w:rsidRDefault="00164A4A" w:rsidP="00170286">
      <w:pPr>
        <w:pStyle w:val="2"/>
      </w:pPr>
      <w:r>
        <w:rPr>
          <w:rFonts w:hint="eastAsia"/>
        </w:rPr>
        <w:lastRenderedPageBreak/>
        <w:t xml:space="preserve">6.3 </w:t>
      </w:r>
      <w:r>
        <w:rPr>
          <w:rFonts w:hint="eastAsia"/>
        </w:rPr>
        <w:t>中间代码生成</w:t>
      </w:r>
    </w:p>
    <w:p w14:paraId="038B8858" w14:textId="0E5B6F60" w:rsidR="00164A4A" w:rsidRDefault="003B37F3" w:rsidP="00967AA8">
      <w:pPr>
        <w:ind w:firstLine="480"/>
      </w:pPr>
      <w:r>
        <w:rPr>
          <w:rFonts w:hint="eastAsia"/>
        </w:rPr>
        <w:t>i</w:t>
      </w:r>
      <w:r w:rsidR="00164A4A">
        <w:rPr>
          <w:rFonts w:hint="eastAsia"/>
        </w:rPr>
        <w:t>f</w:t>
      </w:r>
      <w:r w:rsidR="00164A4A">
        <w:rPr>
          <w:rFonts w:hint="eastAsia"/>
        </w:rPr>
        <w:t>语句的生成是相对来说比较复杂的，原因在于我们所采用的中间代码使用</w:t>
      </w:r>
      <w:r w:rsidR="00164A4A">
        <w:rPr>
          <w:rFonts w:hint="eastAsia"/>
        </w:rPr>
        <w:t>SSA</w:t>
      </w:r>
      <w:r w:rsidR="00164A4A">
        <w:rPr>
          <w:rFonts w:hint="eastAsia"/>
        </w:rPr>
        <w:t>。在</w:t>
      </w:r>
      <w:r w:rsidR="00164A4A">
        <w:rPr>
          <w:rFonts w:hint="eastAsia"/>
        </w:rPr>
        <w:t>if</w:t>
      </w:r>
      <w:r w:rsidR="00164A4A">
        <w:rPr>
          <w:rFonts w:hint="eastAsia"/>
        </w:rPr>
        <w:t>和</w:t>
      </w:r>
      <w:r w:rsidR="00164A4A">
        <w:rPr>
          <w:rFonts w:hint="eastAsia"/>
        </w:rPr>
        <w:t>else</w:t>
      </w:r>
      <w:r w:rsidR="00164A4A">
        <w:rPr>
          <w:rFonts w:hint="eastAsia"/>
        </w:rPr>
        <w:t>分支中，可能出现给同一个变量赋不同值的行为，比如下列代码：</w:t>
      </w:r>
    </w:p>
    <w:p w14:paraId="0CD740FD" w14:textId="6C0BABAD" w:rsidR="00164A4A" w:rsidRDefault="00164A4A" w:rsidP="00164A4A">
      <w:pPr>
        <w:pStyle w:val="a7"/>
      </w:pPr>
      <w:r>
        <w:rPr>
          <w:rFonts w:hint="eastAsia"/>
        </w:rPr>
        <w:t>if (a &gt; b)</w:t>
      </w:r>
    </w:p>
    <w:p w14:paraId="1A60223B" w14:textId="65B2FCA7" w:rsidR="00164A4A" w:rsidRDefault="00164A4A" w:rsidP="00164A4A">
      <w:pPr>
        <w:pStyle w:val="a7"/>
      </w:pPr>
      <w:r>
        <w:rPr>
          <w:rFonts w:hint="eastAsia"/>
        </w:rPr>
        <w:t xml:space="preserve">  x = a;</w:t>
      </w:r>
    </w:p>
    <w:p w14:paraId="1B098E21" w14:textId="4DD91D54" w:rsidR="00164A4A" w:rsidRDefault="00164A4A" w:rsidP="00164A4A">
      <w:pPr>
        <w:pStyle w:val="a7"/>
      </w:pPr>
      <w:r>
        <w:rPr>
          <w:rFonts w:hint="eastAsia"/>
        </w:rPr>
        <w:t>else</w:t>
      </w:r>
    </w:p>
    <w:p w14:paraId="2F9D4C61" w14:textId="46D04A1E" w:rsidR="00164A4A" w:rsidRDefault="00164A4A" w:rsidP="00164A4A">
      <w:pPr>
        <w:pStyle w:val="a7"/>
      </w:pPr>
      <w:r>
        <w:rPr>
          <w:rFonts w:hint="eastAsia"/>
        </w:rPr>
        <w:t xml:space="preserve">  x = b;</w:t>
      </w:r>
    </w:p>
    <w:p w14:paraId="6029335E" w14:textId="0247A1CB" w:rsidR="00164A4A" w:rsidRDefault="00164A4A" w:rsidP="00164A4A">
      <w:pPr>
        <w:pStyle w:val="a7"/>
      </w:pPr>
      <w:r>
        <w:rPr>
          <w:rFonts w:hint="eastAsia"/>
        </w:rPr>
        <w:t>y = x + 1;</w:t>
      </w:r>
    </w:p>
    <w:p w14:paraId="64C7C9E1" w14:textId="4DCBA107" w:rsidR="006C129F" w:rsidRDefault="00164A4A" w:rsidP="00A337EC">
      <w:pPr>
        <w:ind w:firstLineChars="0" w:firstLine="0"/>
      </w:pPr>
      <w:r>
        <w:rPr>
          <w:rFonts w:hint="eastAsia"/>
        </w:rPr>
        <w:t>在</w:t>
      </w:r>
      <w:r>
        <w:rPr>
          <w:rFonts w:hint="eastAsia"/>
        </w:rPr>
        <w:t>SSA</w:t>
      </w:r>
      <w:r>
        <w:rPr>
          <w:rFonts w:hint="eastAsia"/>
        </w:rPr>
        <w:t>中，上下两处对</w:t>
      </w:r>
      <w:r>
        <w:rPr>
          <w:rFonts w:hint="eastAsia"/>
        </w:rPr>
        <w:t>x</w:t>
      </w:r>
      <w:r>
        <w:rPr>
          <w:rFonts w:hint="eastAsia"/>
        </w:rPr>
        <w:t>的赋值不能使用同一个寄存器，导致在后续代码中对</w:t>
      </w:r>
      <w:r>
        <w:rPr>
          <w:rFonts w:hint="eastAsia"/>
        </w:rPr>
        <w:t>x</w:t>
      </w:r>
      <w:r>
        <w:rPr>
          <w:rFonts w:hint="eastAsia"/>
        </w:rPr>
        <w:t>的使用出现了困难。</w:t>
      </w:r>
      <w:r>
        <w:rPr>
          <w:rFonts w:hint="eastAsia"/>
        </w:rPr>
        <w:t>LLVM IR</w:t>
      </w:r>
      <w:r>
        <w:rPr>
          <w:rFonts w:hint="eastAsia"/>
        </w:rPr>
        <w:t>中针对这种情况有一个专门的函数，被称为</w:t>
      </w:r>
      <w:r w:rsidR="006C129F">
        <w:rPr>
          <w:rFonts w:hint="eastAsia"/>
        </w:rPr>
        <w:t>phi</w:t>
      </w:r>
      <w:r w:rsidR="006C129F">
        <w:rPr>
          <w:rFonts w:hint="eastAsia"/>
        </w:rPr>
        <w:t>函数；</w:t>
      </w:r>
      <w:r>
        <w:rPr>
          <w:rFonts w:hint="eastAsia"/>
        </w:rPr>
        <w:t>这个函数的功能就是将</w:t>
      </w:r>
      <w:r>
        <w:rPr>
          <w:rFonts w:hint="eastAsia"/>
        </w:rPr>
        <w:t>if else</w:t>
      </w:r>
      <w:r>
        <w:rPr>
          <w:rFonts w:hint="eastAsia"/>
        </w:rPr>
        <w:t>两个不同分支中的值复合成一个值。以上的代码转换为</w:t>
      </w:r>
      <w:r>
        <w:rPr>
          <w:rFonts w:hint="eastAsia"/>
        </w:rPr>
        <w:t>llvm</w:t>
      </w:r>
      <w:r>
        <w:rPr>
          <w:rFonts w:hint="eastAsia"/>
        </w:rPr>
        <w:t>中间代码可以如此来写：</w:t>
      </w:r>
    </w:p>
    <w:p w14:paraId="07C5A6E4" w14:textId="48828B5D" w:rsidR="00164A4A" w:rsidRDefault="00164A4A" w:rsidP="00967AA8">
      <w:pPr>
        <w:ind w:firstLine="480"/>
      </w:pPr>
      <w:r>
        <w:t>phi</w:t>
      </w:r>
    </w:p>
    <w:p w14:paraId="4397D0C4" w14:textId="54FDAAB5" w:rsidR="006C129F" w:rsidRDefault="00164A4A" w:rsidP="00967AA8">
      <w:pPr>
        <w:ind w:firstLine="480"/>
      </w:pPr>
      <w:r>
        <w:rPr>
          <w:rFonts w:hint="eastAsia"/>
        </w:rPr>
        <w:t>在实际实现中，手动完成</w:t>
      </w:r>
      <w:r>
        <w:rPr>
          <w:rFonts w:hint="eastAsia"/>
        </w:rPr>
        <w:t>phi</w:t>
      </w:r>
      <w:r>
        <w:rPr>
          <w:rFonts w:hint="eastAsia"/>
        </w:rPr>
        <w:t>函数的处理较为复杂，有兴趣的读者可以自己实现。我们可以</w:t>
      </w:r>
      <w:r w:rsidR="006C129F">
        <w:rPr>
          <w:rFonts w:hint="eastAsia"/>
        </w:rPr>
        <w:t>通过栈变量来</w:t>
      </w:r>
      <w:r>
        <w:rPr>
          <w:rFonts w:hint="eastAsia"/>
        </w:rPr>
        <w:t>绕过</w:t>
      </w:r>
      <w:r>
        <w:rPr>
          <w:rFonts w:hint="eastAsia"/>
        </w:rPr>
        <w:t>SSA</w:t>
      </w:r>
      <w:r>
        <w:rPr>
          <w:rFonts w:hint="eastAsia"/>
        </w:rPr>
        <w:t>，从而避免手动计算</w:t>
      </w:r>
      <w:r>
        <w:rPr>
          <w:rFonts w:hint="eastAsia"/>
        </w:rPr>
        <w:t>phi</w:t>
      </w:r>
      <w:r>
        <w:rPr>
          <w:rFonts w:hint="eastAsia"/>
        </w:rPr>
        <w:t>函数。具体来说，赋值语句的实现方式不是使用寄存器，而是真的为一个栈变量赋值。</w:t>
      </w:r>
    </w:p>
    <w:p w14:paraId="0C222361" w14:textId="1EC2DEC0" w:rsidR="006C129F" w:rsidRDefault="00164A4A" w:rsidP="00967AA8">
      <w:pPr>
        <w:ind w:firstLine="480"/>
      </w:pPr>
      <w:r>
        <w:rPr>
          <w:rFonts w:hint="eastAsia"/>
        </w:rPr>
        <w:t>这样实现的代码效率较低，因此我们再</w:t>
      </w:r>
      <w:r w:rsidR="006C129F">
        <w:rPr>
          <w:rFonts w:hint="eastAsia"/>
        </w:rPr>
        <w:t>增加</w:t>
      </w:r>
      <w:r>
        <w:rPr>
          <w:rFonts w:hint="eastAsia"/>
        </w:rPr>
        <w:t>一个</w:t>
      </w:r>
      <w:r w:rsidR="006C129F">
        <w:rPr>
          <w:rFonts w:hint="eastAsia"/>
        </w:rPr>
        <w:t>优化</w:t>
      </w:r>
      <w:r w:rsidR="006C129F">
        <w:rPr>
          <w:rFonts w:hint="eastAsia"/>
        </w:rPr>
        <w:t>pass</w:t>
      </w:r>
      <w:r w:rsidR="006C129F">
        <w:rPr>
          <w:rFonts w:hint="eastAsia"/>
        </w:rPr>
        <w:t>来生成</w:t>
      </w:r>
      <w:r w:rsidR="006C129F">
        <w:rPr>
          <w:rFonts w:hint="eastAsia"/>
        </w:rPr>
        <w:t>phi</w:t>
      </w:r>
      <w:r w:rsidR="006C129F">
        <w:rPr>
          <w:rFonts w:hint="eastAsia"/>
        </w:rPr>
        <w:t>函数</w:t>
      </w:r>
      <w:r>
        <w:rPr>
          <w:rFonts w:hint="eastAsia"/>
        </w:rPr>
        <w:t>。这一步是可选的。</w:t>
      </w:r>
    </w:p>
    <w:p w14:paraId="51FA6341" w14:textId="77777777" w:rsidR="009F13EE" w:rsidRDefault="009F13EE" w:rsidP="00967AA8">
      <w:pPr>
        <w:ind w:firstLine="480"/>
      </w:pPr>
    </w:p>
    <w:p w14:paraId="43AD0EBC" w14:textId="77DD4359" w:rsidR="006E3D79" w:rsidRDefault="006E3D79" w:rsidP="00967AA8">
      <w:pPr>
        <w:ind w:firstLine="480"/>
      </w:pPr>
      <w:r>
        <w:rPr>
          <w:rFonts w:hint="eastAsia"/>
        </w:rPr>
        <w:t>选择语句的实现一般通过无条件跳转与条件跳转来实现。</w:t>
      </w:r>
      <w:r>
        <w:rPr>
          <w:rFonts w:hint="eastAsia"/>
        </w:rPr>
        <w:t>LLVM IR</w:t>
      </w:r>
      <w:r>
        <w:rPr>
          <w:rFonts w:hint="eastAsia"/>
        </w:rPr>
        <w:t>以基本块为单位，而基本块</w:t>
      </w:r>
      <w:r w:rsidR="009F13EE">
        <w:rPr>
          <w:rFonts w:hint="eastAsia"/>
        </w:rPr>
        <w:t>只有一个入口，因此跳转的目标直接是基本块。</w:t>
      </w:r>
    </w:p>
    <w:p w14:paraId="6545E8F6" w14:textId="49884D25" w:rsidR="009F13EE" w:rsidRDefault="009F13EE" w:rsidP="00967AA8">
      <w:pPr>
        <w:ind w:firstLine="480"/>
      </w:pPr>
      <w:r>
        <w:rPr>
          <w:rFonts w:hint="eastAsia"/>
        </w:rPr>
        <w:t>无条件跳转指令</w:t>
      </w:r>
      <w:r>
        <w:rPr>
          <w:rFonts w:hint="eastAsia"/>
        </w:rPr>
        <w:t>br</w:t>
      </w:r>
      <w:r>
        <w:rPr>
          <w:rFonts w:hint="eastAsia"/>
        </w:rPr>
        <w:t>的生成方法如下：</w:t>
      </w:r>
    </w:p>
    <w:p w14:paraId="6EF9AAA7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asicBlock* succ_bb = BasicBlock::Create(context, "succ", abs_f);</w:t>
      </w:r>
    </w:p>
    <w:p w14:paraId="4C555437" w14:textId="77777777" w:rsidR="00B654AA" w:rsidRPr="00B654AA" w:rsidRDefault="00B654AA" w:rsidP="00B654AA">
      <w:pPr>
        <w:pStyle w:val="a7"/>
      </w:pPr>
      <w:r w:rsidRPr="00B654AA">
        <w:rPr>
          <w:rFonts w:hint="eastAsia"/>
        </w:rPr>
        <w:t>builder.CreateBr(succ_bb);</w:t>
      </w:r>
    </w:p>
    <w:p w14:paraId="1FEAAF61" w14:textId="6EBA7FEF" w:rsidR="00B654AA" w:rsidRDefault="00B654AA" w:rsidP="00967AA8">
      <w:pPr>
        <w:ind w:firstLine="480"/>
      </w:pPr>
      <w:r>
        <w:rPr>
          <w:rFonts w:hint="eastAsia"/>
        </w:rPr>
        <w:t>以上代码创建了一个基本块</w:t>
      </w:r>
      <w:r>
        <w:rPr>
          <w:rFonts w:hint="eastAsia"/>
        </w:rPr>
        <w:t>succ_bb</w:t>
      </w:r>
      <w:r>
        <w:rPr>
          <w:rFonts w:hint="eastAsia"/>
        </w:rPr>
        <w:t>，并且插入了一条无条件跳转，跳转到了</w:t>
      </w:r>
      <w:r>
        <w:rPr>
          <w:rFonts w:hint="eastAsia"/>
        </w:rPr>
        <w:t>succ_bb</w:t>
      </w:r>
      <w:r>
        <w:rPr>
          <w:rFonts w:hint="eastAsia"/>
        </w:rPr>
        <w:t>。</w:t>
      </w:r>
    </w:p>
    <w:p w14:paraId="19D2DB62" w14:textId="2ABFDC83" w:rsidR="00B654AA" w:rsidRDefault="00B654AA" w:rsidP="00967AA8">
      <w:pPr>
        <w:ind w:firstLine="480"/>
      </w:pPr>
      <w:r>
        <w:rPr>
          <w:rFonts w:hint="eastAsia"/>
        </w:rPr>
        <w:t>条件跳转指令同样是</w:t>
      </w:r>
      <w:r>
        <w:rPr>
          <w:rFonts w:hint="eastAsia"/>
        </w:rPr>
        <w:t>br</w:t>
      </w:r>
      <w:r>
        <w:rPr>
          <w:rFonts w:hint="eastAsia"/>
        </w:rPr>
        <w:t>，但带有三个参数，分别是条件，以及条件为真和假时需要跳转到的基本块，如下：</w:t>
      </w:r>
    </w:p>
    <w:p w14:paraId="6234089B" w14:textId="22EFCCD4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Value* cond = builder.CreateICmpSLT(</w:t>
      </w:r>
      <w:r>
        <w:rPr>
          <w:rFonts w:hint="eastAsia"/>
        </w:rPr>
        <w:t>lv</w:t>
      </w:r>
      <w:r w:rsidRPr="00B654AA">
        <w:rPr>
          <w:rFonts w:hint="eastAsia"/>
        </w:rPr>
        <w:t xml:space="preserve">, </w:t>
      </w:r>
      <w:r>
        <w:rPr>
          <w:rFonts w:hint="eastAsia"/>
        </w:rPr>
        <w:t>rv</w:t>
      </w:r>
      <w:r w:rsidRPr="00B654AA">
        <w:rPr>
          <w:rFonts w:hint="eastAsia"/>
        </w:rPr>
        <w:t>);</w:t>
      </w:r>
    </w:p>
    <w:p w14:paraId="10276627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lastRenderedPageBreak/>
        <w:t>BasicBlock* then_bb = BasicBlock::Create(context, "then", abs_f);</w:t>
      </w:r>
    </w:p>
    <w:p w14:paraId="5286AFF9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asicBlock* succ_bb = BasicBlock::Create(context, "succ", abs_f);</w:t>
      </w:r>
    </w:p>
    <w:p w14:paraId="623D29E2" w14:textId="1419BA14" w:rsid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CreateCondBr(cond, then_bb, succ_bb);</w:t>
      </w:r>
    </w:p>
    <w:p w14:paraId="1EC66078" w14:textId="5196EBA1" w:rsidR="00B654AA" w:rsidRDefault="00B654AA" w:rsidP="00B654AA">
      <w:pPr>
        <w:ind w:firstLineChars="0" w:firstLine="0"/>
      </w:pPr>
      <w:r>
        <w:rPr>
          <w:rFonts w:hint="eastAsia"/>
        </w:rPr>
        <w:t>这段代码首先生成了一条比较指令，将</w:t>
      </w:r>
      <w:r>
        <w:rPr>
          <w:rFonts w:hint="eastAsia"/>
        </w:rPr>
        <w:t>lv</w:t>
      </w:r>
      <w:r>
        <w:rPr>
          <w:rFonts w:hint="eastAsia"/>
        </w:rPr>
        <w:t>和</w:t>
      </w:r>
      <w:r>
        <w:rPr>
          <w:rFonts w:hint="eastAsia"/>
        </w:rPr>
        <w:t>rv</w:t>
      </w:r>
      <w:r>
        <w:rPr>
          <w:rFonts w:hint="eastAsia"/>
        </w:rPr>
        <w:t>的值进行比较，</w:t>
      </w:r>
      <w:r>
        <w:rPr>
          <w:rFonts w:hint="eastAsia"/>
        </w:rPr>
        <w:t>CreateICmpSLT</w:t>
      </w:r>
      <w:r>
        <w:rPr>
          <w:rFonts w:hint="eastAsia"/>
        </w:rPr>
        <w:t>中，</w:t>
      </w:r>
      <w:r>
        <w:rPr>
          <w:rFonts w:hint="eastAsia"/>
        </w:rPr>
        <w:t>I</w:t>
      </w:r>
      <w:r>
        <w:rPr>
          <w:rFonts w:hint="eastAsia"/>
        </w:rPr>
        <w:t>表示整数，</w:t>
      </w:r>
      <w:r>
        <w:rPr>
          <w:rFonts w:hint="eastAsia"/>
        </w:rPr>
        <w:t>S</w:t>
      </w:r>
      <w:r>
        <w:rPr>
          <w:rFonts w:hint="eastAsia"/>
        </w:rPr>
        <w:t>表示有符号，</w:t>
      </w:r>
      <w:r>
        <w:rPr>
          <w:rFonts w:hint="eastAsia"/>
        </w:rPr>
        <w:t>LT</w:t>
      </w:r>
      <w:r>
        <w:rPr>
          <w:rFonts w:hint="eastAsia"/>
        </w:rPr>
        <w:t>表示小于，并将比较结果存储在</w:t>
      </w:r>
      <w:r>
        <w:rPr>
          <w:rFonts w:hint="eastAsia"/>
        </w:rPr>
        <w:t>cond</w:t>
      </w:r>
      <w:r>
        <w:rPr>
          <w:rFonts w:hint="eastAsia"/>
        </w:rPr>
        <w:t>中，之后创建了两个基本块，当</w:t>
      </w:r>
      <w:r>
        <w:rPr>
          <w:rFonts w:hint="eastAsia"/>
        </w:rPr>
        <w:t>cond</w:t>
      </w:r>
      <w:r>
        <w:rPr>
          <w:rFonts w:hint="eastAsia"/>
        </w:rPr>
        <w:t>为真时，跳转到</w:t>
      </w:r>
      <w:r>
        <w:rPr>
          <w:rFonts w:hint="eastAsia"/>
        </w:rPr>
        <w:t>then_bb</w:t>
      </w:r>
      <w:r>
        <w:rPr>
          <w:rFonts w:hint="eastAsia"/>
        </w:rPr>
        <w:t>，否则跳转到</w:t>
      </w:r>
      <w:r>
        <w:rPr>
          <w:rFonts w:hint="eastAsia"/>
        </w:rPr>
        <w:t>succ_bb</w:t>
      </w:r>
      <w:r>
        <w:rPr>
          <w:rFonts w:hint="eastAsia"/>
        </w:rPr>
        <w:t>。</w:t>
      </w:r>
    </w:p>
    <w:p w14:paraId="68180D58" w14:textId="3C723B86" w:rsidR="006E3D79" w:rsidRDefault="00B654AA" w:rsidP="00967AA8">
      <w:pPr>
        <w:ind w:firstLine="480"/>
      </w:pPr>
      <w:r>
        <w:rPr>
          <w:rFonts w:hint="eastAsia"/>
        </w:rPr>
        <w:t>本章开头的代码对应的</w:t>
      </w:r>
      <w:r>
        <w:rPr>
          <w:rFonts w:hint="eastAsia"/>
        </w:rPr>
        <w:t>IR</w:t>
      </w:r>
      <w:r>
        <w:rPr>
          <w:rFonts w:hint="eastAsia"/>
        </w:rPr>
        <w:t>可使用如</w:t>
      </w:r>
      <w:r w:rsidR="00AC32E6">
        <w:rPr>
          <w:rFonts w:hint="eastAsia"/>
        </w:rPr>
        <w:t>下</w:t>
      </w:r>
      <w:r>
        <w:rPr>
          <w:rFonts w:hint="eastAsia"/>
        </w:rPr>
        <w:t>的代码生成：</w:t>
      </w:r>
    </w:p>
    <w:p w14:paraId="37AB7120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init_module();</w:t>
      </w:r>
    </w:p>
    <w:p w14:paraId="471FBC2B" w14:textId="77777777" w:rsidR="00B654AA" w:rsidRPr="00B654AA" w:rsidRDefault="00B654AA" w:rsidP="00B654AA">
      <w:pPr>
        <w:pStyle w:val="a7"/>
        <w:ind w:left="425" w:hangingChars="177" w:hanging="425"/>
      </w:pPr>
    </w:p>
    <w:p w14:paraId="27829032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 xml:space="preserve">// </w:t>
      </w:r>
      <w:r w:rsidRPr="00B654AA">
        <w:rPr>
          <w:rFonts w:hint="eastAsia"/>
        </w:rPr>
        <w:t>定义</w:t>
      </w:r>
      <w:r w:rsidRPr="00B654AA">
        <w:rPr>
          <w:rFonts w:hint="eastAsia"/>
        </w:rPr>
        <w:t>abs</w:t>
      </w:r>
      <w:r w:rsidRPr="00B654AA">
        <w:rPr>
          <w:rFonts w:hint="eastAsia"/>
        </w:rPr>
        <w:t>函数</w:t>
      </w:r>
    </w:p>
    <w:p w14:paraId="56E28815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Type* int_type = Type::getInt32Ty(context);</w:t>
      </w:r>
    </w:p>
    <w:p w14:paraId="4B8B7721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 xml:space="preserve">FunctionType* abs_ft = FunctionType::get(int_type, </w:t>
      </w:r>
      <w:r w:rsidRPr="00B654AA">
        <w:t>{</w:t>
      </w:r>
      <w:r w:rsidRPr="00B654AA">
        <w:rPr>
          <w:rFonts w:hint="eastAsia"/>
        </w:rPr>
        <w:t xml:space="preserve"> int_type </w:t>
      </w:r>
      <w:r w:rsidRPr="00B654AA">
        <w:t>}</w:t>
      </w:r>
      <w:r w:rsidRPr="00B654AA">
        <w:rPr>
          <w:rFonts w:hint="eastAsia"/>
        </w:rPr>
        <w:t>, false);</w:t>
      </w:r>
    </w:p>
    <w:p w14:paraId="4065FD3D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Function* abs_f = Function::Create(abs_ft, Function::ExternalLinkage, "abs", module);</w:t>
      </w:r>
    </w:p>
    <w:p w14:paraId="23B0D53E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asicBlock* abs_bb = BasicBlock::Create(context, "entry", abs_f);</w:t>
      </w:r>
    </w:p>
    <w:p w14:paraId="51F17B52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SetInsertPoint(abs_bb);</w:t>
      </w:r>
    </w:p>
    <w:p w14:paraId="3814E3CA" w14:textId="77777777" w:rsidR="00B654AA" w:rsidRPr="00B654AA" w:rsidRDefault="00B654AA" w:rsidP="00B654AA">
      <w:pPr>
        <w:pStyle w:val="a7"/>
        <w:ind w:left="425" w:hangingChars="177" w:hanging="425"/>
      </w:pPr>
    </w:p>
    <w:p w14:paraId="14737E8C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AllocaInst* p_n = builder.CreateAlloca(int_type, 0, "n");</w:t>
      </w:r>
    </w:p>
    <w:p w14:paraId="2DCA833F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CreateStore(abs_f-&gt;getArg(0), p_n);</w:t>
      </w:r>
    </w:p>
    <w:p w14:paraId="4D19DF2D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Value* n = builder.CreateLoad(int_type, p_n);</w:t>
      </w:r>
    </w:p>
    <w:p w14:paraId="7493B2A3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Value* zero = ConstantInt::get(context, APInt(32, 0));</w:t>
      </w:r>
    </w:p>
    <w:p w14:paraId="613909A1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Value* cond = builder.CreateICmpSLT(n, zero);</w:t>
      </w:r>
    </w:p>
    <w:p w14:paraId="64334D69" w14:textId="77777777" w:rsidR="00B654AA" w:rsidRPr="00B654AA" w:rsidRDefault="00B654AA" w:rsidP="00B654AA">
      <w:pPr>
        <w:pStyle w:val="a7"/>
        <w:ind w:left="425" w:hangingChars="177" w:hanging="425"/>
      </w:pPr>
    </w:p>
    <w:p w14:paraId="1F2DB2E0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 xml:space="preserve">// </w:t>
      </w:r>
      <w:r w:rsidRPr="00B654AA">
        <w:rPr>
          <w:rFonts w:hint="eastAsia"/>
        </w:rPr>
        <w:t>跳转时需要跳转到基本块，先进行定义</w:t>
      </w:r>
    </w:p>
    <w:p w14:paraId="37340D46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asicBlock* then_bb = BasicBlock::Create(context, "then", abs_f);</w:t>
      </w:r>
    </w:p>
    <w:p w14:paraId="62EDFE5C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asicBlock* succ_bb = BasicBlock::Create(context, "succ", abs_f);</w:t>
      </w:r>
    </w:p>
    <w:p w14:paraId="5F43F7A5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CreateCondBr(cond, then_bb, succ_bb);</w:t>
      </w:r>
    </w:p>
    <w:p w14:paraId="4D80682E" w14:textId="77777777" w:rsidR="00B654AA" w:rsidRPr="00B654AA" w:rsidRDefault="00B654AA" w:rsidP="00B654AA">
      <w:pPr>
        <w:pStyle w:val="a7"/>
        <w:ind w:left="425" w:hangingChars="177" w:hanging="425"/>
      </w:pPr>
    </w:p>
    <w:p w14:paraId="5229947C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lastRenderedPageBreak/>
        <w:t>// then</w:t>
      </w:r>
      <w:r w:rsidRPr="00B654AA">
        <w:rPr>
          <w:rFonts w:hint="eastAsia"/>
        </w:rPr>
        <w:t>分支，最后无条件跳转到</w:t>
      </w:r>
      <w:r w:rsidRPr="00B654AA">
        <w:rPr>
          <w:rFonts w:hint="eastAsia"/>
        </w:rPr>
        <w:t>succ</w:t>
      </w:r>
      <w:r w:rsidRPr="00B654AA">
        <w:rPr>
          <w:rFonts w:hint="eastAsia"/>
        </w:rPr>
        <w:t>块</w:t>
      </w:r>
    </w:p>
    <w:p w14:paraId="203248D8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SetInsertPoint(then_bb);</w:t>
      </w:r>
    </w:p>
    <w:p w14:paraId="44213A3F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Value* v = builder.CreateSub(zero, n);</w:t>
      </w:r>
    </w:p>
    <w:p w14:paraId="49C44A11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CreateStore(v, p_n);</w:t>
      </w:r>
    </w:p>
    <w:p w14:paraId="0A5A5D73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CreateBr(succ_bb);</w:t>
      </w:r>
    </w:p>
    <w:p w14:paraId="47BFAE23" w14:textId="77777777" w:rsidR="00B654AA" w:rsidRPr="00B654AA" w:rsidRDefault="00B654AA" w:rsidP="00B654AA">
      <w:pPr>
        <w:pStyle w:val="a7"/>
        <w:ind w:left="425" w:hangingChars="177" w:hanging="425"/>
      </w:pPr>
    </w:p>
    <w:p w14:paraId="1F8858BF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// succ</w:t>
      </w:r>
      <w:r w:rsidRPr="00B654AA">
        <w:rPr>
          <w:rFonts w:hint="eastAsia"/>
        </w:rPr>
        <w:t>块，返回结果</w:t>
      </w:r>
    </w:p>
    <w:p w14:paraId="4CC15DAB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SetInsertPoint(succ_bb);</w:t>
      </w:r>
    </w:p>
    <w:p w14:paraId="3133517F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Value* ret_v = builder.CreateLoad(int_type, p_n);</w:t>
      </w:r>
    </w:p>
    <w:p w14:paraId="18CA4FF4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CreateRet(ret_v);</w:t>
      </w:r>
    </w:p>
    <w:p w14:paraId="2469FCD0" w14:textId="77777777" w:rsidR="00B654AA" w:rsidRPr="00B654AA" w:rsidRDefault="00B654AA" w:rsidP="00B654AA">
      <w:pPr>
        <w:pStyle w:val="a7"/>
        <w:ind w:left="425" w:hangingChars="177" w:hanging="425"/>
      </w:pPr>
    </w:p>
    <w:p w14:paraId="111481BF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 xml:space="preserve">// main </w:t>
      </w:r>
      <w:r w:rsidRPr="00B654AA">
        <w:rPr>
          <w:rFonts w:hint="eastAsia"/>
        </w:rPr>
        <w:t>函数</w:t>
      </w:r>
    </w:p>
    <w:p w14:paraId="5AC2291E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SetInsertPoint(bb);</w:t>
      </w:r>
    </w:p>
    <w:p w14:paraId="65B04E98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AllocaInst* s = builder.CreateAlloca(int_type, 0, "s");</w:t>
      </w:r>
    </w:p>
    <w:p w14:paraId="37C4103C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Value* lv = ConstantInt::get(context, APInt(32, -1));</w:t>
      </w:r>
    </w:p>
    <w:p w14:paraId="77AFA0AA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 xml:space="preserve">Value* out_v = builder.CreateCall(abs_f, </w:t>
      </w:r>
      <w:r w:rsidRPr="00B654AA">
        <w:t>{</w:t>
      </w:r>
      <w:r w:rsidRPr="00B654AA">
        <w:rPr>
          <w:rFonts w:hint="eastAsia"/>
        </w:rPr>
        <w:t xml:space="preserve"> lv </w:t>
      </w:r>
      <w:r w:rsidRPr="00B654AA">
        <w:t>}</w:t>
      </w:r>
      <w:r w:rsidRPr="00B654AA">
        <w:rPr>
          <w:rFonts w:hint="eastAsia"/>
        </w:rPr>
        <w:t>);</w:t>
      </w:r>
    </w:p>
    <w:p w14:paraId="27B395EA" w14:textId="77777777" w:rsidR="00B654AA" w:rsidRP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builder.CreateStore(out_v, s);</w:t>
      </w:r>
    </w:p>
    <w:p w14:paraId="2F8B0B19" w14:textId="77777777" w:rsidR="00B654AA" w:rsidRPr="00B654AA" w:rsidRDefault="00B654AA" w:rsidP="00B654AA">
      <w:pPr>
        <w:pStyle w:val="a7"/>
        <w:ind w:left="425" w:hangingChars="177" w:hanging="425"/>
      </w:pPr>
    </w:p>
    <w:p w14:paraId="66704924" w14:textId="043596CD" w:rsidR="00B654AA" w:rsidRDefault="00B654AA" w:rsidP="00B654AA">
      <w:pPr>
        <w:pStyle w:val="a7"/>
        <w:ind w:left="425" w:hangingChars="177" w:hanging="425"/>
      </w:pPr>
      <w:r w:rsidRPr="00B654AA">
        <w:rPr>
          <w:rFonts w:hint="eastAsia"/>
        </w:rPr>
        <w:t>finish_module(s);</w:t>
      </w:r>
    </w:p>
    <w:p w14:paraId="4555001F" w14:textId="627E44A0" w:rsidR="00164A4A" w:rsidRDefault="00B654AA" w:rsidP="00967AA8">
      <w:pPr>
        <w:ind w:firstLine="480"/>
      </w:pPr>
      <w:r>
        <w:rPr>
          <w:rFonts w:hint="eastAsia"/>
        </w:rPr>
        <w:t>以下代码将生成出如下</w:t>
      </w:r>
      <w:r>
        <w:rPr>
          <w:rFonts w:hint="eastAsia"/>
        </w:rPr>
        <w:t>IR</w:t>
      </w:r>
      <w:r>
        <w:rPr>
          <w:rFonts w:hint="eastAsia"/>
        </w:rPr>
        <w:t>：</w:t>
      </w:r>
    </w:p>
    <w:p w14:paraId="41B7DD3E" w14:textId="77777777" w:rsidR="009262B0" w:rsidRDefault="009262B0" w:rsidP="009262B0">
      <w:pPr>
        <w:pStyle w:val="a7"/>
        <w:ind w:left="566" w:hangingChars="236" w:hanging="566"/>
      </w:pPr>
      <w:r>
        <w:t>; ModuleID = 'IR_example'</w:t>
      </w:r>
    </w:p>
    <w:p w14:paraId="45AF7993" w14:textId="77777777" w:rsidR="009262B0" w:rsidRDefault="009262B0" w:rsidP="009262B0">
      <w:pPr>
        <w:pStyle w:val="a7"/>
        <w:ind w:left="566" w:hangingChars="236" w:hanging="566"/>
      </w:pPr>
      <w:r>
        <w:t>source_filename = "IR_example"</w:t>
      </w:r>
    </w:p>
    <w:p w14:paraId="77D7E560" w14:textId="77777777" w:rsidR="009262B0" w:rsidRDefault="009262B0" w:rsidP="009262B0">
      <w:pPr>
        <w:pStyle w:val="a7"/>
        <w:ind w:left="566" w:hangingChars="236" w:hanging="566"/>
      </w:pPr>
    </w:p>
    <w:p w14:paraId="30878013" w14:textId="77777777" w:rsidR="009262B0" w:rsidRDefault="009262B0" w:rsidP="009262B0">
      <w:pPr>
        <w:pStyle w:val="a7"/>
        <w:ind w:left="566" w:hangingChars="236" w:hanging="566"/>
      </w:pPr>
      <w:r>
        <w:t>@0 = private unnamed_addr constant [4 x i8] c"%d\0A\00", align 1</w:t>
      </w:r>
    </w:p>
    <w:p w14:paraId="59491777" w14:textId="77777777" w:rsidR="009262B0" w:rsidRDefault="009262B0" w:rsidP="009262B0">
      <w:pPr>
        <w:pStyle w:val="a7"/>
        <w:ind w:left="566" w:hangingChars="236" w:hanging="566"/>
      </w:pPr>
    </w:p>
    <w:p w14:paraId="641623C5" w14:textId="77777777" w:rsidR="009262B0" w:rsidRDefault="009262B0" w:rsidP="009262B0">
      <w:pPr>
        <w:pStyle w:val="a7"/>
        <w:ind w:left="566" w:hangingChars="236" w:hanging="566"/>
      </w:pPr>
      <w:r>
        <w:t>define i32 @main() {</w:t>
      </w:r>
    </w:p>
    <w:p w14:paraId="406719DA" w14:textId="77777777" w:rsidR="009262B0" w:rsidRDefault="009262B0" w:rsidP="009262B0">
      <w:pPr>
        <w:pStyle w:val="a7"/>
        <w:ind w:left="566" w:hangingChars="236" w:hanging="566"/>
      </w:pPr>
      <w:r>
        <w:t>entry:</w:t>
      </w:r>
    </w:p>
    <w:p w14:paraId="4E579F81" w14:textId="77777777" w:rsidR="009262B0" w:rsidRDefault="009262B0" w:rsidP="009262B0">
      <w:pPr>
        <w:pStyle w:val="a7"/>
        <w:ind w:left="566" w:hangingChars="236" w:hanging="566"/>
      </w:pPr>
      <w:r>
        <w:t xml:space="preserve">  %s = alloca i32, align 4</w:t>
      </w:r>
    </w:p>
    <w:p w14:paraId="128EF381" w14:textId="77777777" w:rsidR="009262B0" w:rsidRDefault="009262B0" w:rsidP="009262B0">
      <w:pPr>
        <w:pStyle w:val="a7"/>
        <w:ind w:left="566" w:hangingChars="236" w:hanging="566"/>
      </w:pPr>
      <w:r>
        <w:t xml:space="preserve">  %0 = call i32 @abs(i32 -1)</w:t>
      </w:r>
    </w:p>
    <w:p w14:paraId="112054F6" w14:textId="77777777" w:rsidR="009262B0" w:rsidRDefault="009262B0" w:rsidP="009262B0">
      <w:pPr>
        <w:pStyle w:val="a7"/>
        <w:ind w:left="566" w:hangingChars="236" w:hanging="566"/>
      </w:pPr>
      <w:r>
        <w:t xml:space="preserve">  store i32 %0, i32* %s, align 4</w:t>
      </w:r>
    </w:p>
    <w:p w14:paraId="20682495" w14:textId="77777777" w:rsidR="009262B0" w:rsidRDefault="009262B0" w:rsidP="009262B0">
      <w:pPr>
        <w:pStyle w:val="a7"/>
        <w:ind w:left="566" w:hangingChars="236" w:hanging="566"/>
      </w:pPr>
      <w:r>
        <w:t xml:space="preserve">  %1 = load i32, i32* %s, align 4</w:t>
      </w:r>
    </w:p>
    <w:p w14:paraId="565018FB" w14:textId="77777777" w:rsidR="009262B0" w:rsidRDefault="009262B0" w:rsidP="009262B0">
      <w:pPr>
        <w:pStyle w:val="a7"/>
        <w:ind w:left="566" w:hangingChars="236" w:hanging="566"/>
      </w:pPr>
      <w:r>
        <w:t xml:space="preserve">  %2 = call i32 (i8*, ...) @printf(i8* getelementptr inbounds ([4 x i8], [4 x i8]* @0, i32 0, i32 0), i32 %1)</w:t>
      </w:r>
    </w:p>
    <w:p w14:paraId="59DB3F81" w14:textId="77777777" w:rsidR="009262B0" w:rsidRDefault="009262B0" w:rsidP="009262B0">
      <w:pPr>
        <w:pStyle w:val="a7"/>
        <w:ind w:left="566" w:hangingChars="236" w:hanging="566"/>
      </w:pPr>
      <w:r>
        <w:lastRenderedPageBreak/>
        <w:t xml:space="preserve">  ret i32 0</w:t>
      </w:r>
    </w:p>
    <w:p w14:paraId="4B202E66" w14:textId="77777777" w:rsidR="009262B0" w:rsidRDefault="009262B0" w:rsidP="009262B0">
      <w:pPr>
        <w:pStyle w:val="a7"/>
        <w:ind w:left="566" w:hangingChars="236" w:hanging="566"/>
      </w:pPr>
      <w:r>
        <w:t>}</w:t>
      </w:r>
    </w:p>
    <w:p w14:paraId="2CA0E688" w14:textId="77777777" w:rsidR="009262B0" w:rsidRDefault="009262B0" w:rsidP="009262B0">
      <w:pPr>
        <w:pStyle w:val="a7"/>
        <w:ind w:left="566" w:hangingChars="236" w:hanging="566"/>
      </w:pPr>
    </w:p>
    <w:p w14:paraId="33B8C354" w14:textId="77777777" w:rsidR="009262B0" w:rsidRDefault="009262B0" w:rsidP="009262B0">
      <w:pPr>
        <w:pStyle w:val="a7"/>
        <w:ind w:left="566" w:hangingChars="236" w:hanging="566"/>
      </w:pPr>
      <w:r>
        <w:t>declare i32 @printf(i8* %0, ...)</w:t>
      </w:r>
    </w:p>
    <w:p w14:paraId="522A31C6" w14:textId="77777777" w:rsidR="009262B0" w:rsidRDefault="009262B0" w:rsidP="009262B0">
      <w:pPr>
        <w:pStyle w:val="a7"/>
        <w:ind w:left="566" w:hangingChars="236" w:hanging="566"/>
      </w:pPr>
    </w:p>
    <w:p w14:paraId="37C464FA" w14:textId="77777777" w:rsidR="009262B0" w:rsidRDefault="009262B0" w:rsidP="009262B0">
      <w:pPr>
        <w:pStyle w:val="a7"/>
        <w:ind w:left="566" w:hangingChars="236" w:hanging="566"/>
      </w:pPr>
      <w:r>
        <w:t>define i32 @abs(i32 %0) {</w:t>
      </w:r>
    </w:p>
    <w:p w14:paraId="0462A1D1" w14:textId="77777777" w:rsidR="009262B0" w:rsidRDefault="009262B0" w:rsidP="009262B0">
      <w:pPr>
        <w:pStyle w:val="a7"/>
        <w:ind w:left="566" w:hangingChars="236" w:hanging="566"/>
      </w:pPr>
      <w:r>
        <w:t>entry:</w:t>
      </w:r>
    </w:p>
    <w:p w14:paraId="56E67DFB" w14:textId="77777777" w:rsidR="009262B0" w:rsidRDefault="009262B0" w:rsidP="009262B0">
      <w:pPr>
        <w:pStyle w:val="a7"/>
        <w:ind w:left="566" w:hangingChars="236" w:hanging="566"/>
      </w:pPr>
      <w:r>
        <w:t xml:space="preserve">  %n = alloca i32, align 4</w:t>
      </w:r>
    </w:p>
    <w:p w14:paraId="637BE2B8" w14:textId="77777777" w:rsidR="009262B0" w:rsidRDefault="009262B0" w:rsidP="009262B0">
      <w:pPr>
        <w:pStyle w:val="a7"/>
        <w:ind w:left="566" w:hangingChars="236" w:hanging="566"/>
      </w:pPr>
      <w:r>
        <w:t xml:space="preserve">  store i32 %0, i32* %n, align 4</w:t>
      </w:r>
    </w:p>
    <w:p w14:paraId="22B59333" w14:textId="77777777" w:rsidR="009262B0" w:rsidRDefault="009262B0" w:rsidP="009262B0">
      <w:pPr>
        <w:pStyle w:val="a7"/>
        <w:ind w:left="566" w:hangingChars="236" w:hanging="566"/>
      </w:pPr>
      <w:r>
        <w:t xml:space="preserve">  %1 = load i32, i32* %n, align 4</w:t>
      </w:r>
    </w:p>
    <w:p w14:paraId="2ADCC3A6" w14:textId="77777777" w:rsidR="009262B0" w:rsidRDefault="009262B0" w:rsidP="009262B0">
      <w:pPr>
        <w:pStyle w:val="a7"/>
        <w:ind w:left="566" w:hangingChars="236" w:hanging="566"/>
      </w:pPr>
      <w:r>
        <w:t xml:space="preserve">  %2 = icmp slt i32 %1, 0</w:t>
      </w:r>
    </w:p>
    <w:p w14:paraId="724A9304" w14:textId="77777777" w:rsidR="009262B0" w:rsidRDefault="009262B0" w:rsidP="009262B0">
      <w:pPr>
        <w:pStyle w:val="a7"/>
        <w:ind w:left="566" w:hangingChars="236" w:hanging="566"/>
      </w:pPr>
      <w:r>
        <w:t xml:space="preserve">  br i1 %2, label %then, label %succ</w:t>
      </w:r>
    </w:p>
    <w:p w14:paraId="31F6E6E2" w14:textId="77777777" w:rsidR="009262B0" w:rsidRDefault="009262B0" w:rsidP="009262B0">
      <w:pPr>
        <w:pStyle w:val="a7"/>
        <w:ind w:left="566" w:hangingChars="236" w:hanging="566"/>
      </w:pPr>
    </w:p>
    <w:p w14:paraId="68042B44" w14:textId="77777777" w:rsidR="009262B0" w:rsidRDefault="009262B0" w:rsidP="009262B0">
      <w:pPr>
        <w:pStyle w:val="a7"/>
        <w:ind w:left="566" w:hangingChars="236" w:hanging="566"/>
      </w:pPr>
      <w:r>
        <w:t>then:                                             ; preds = %entry</w:t>
      </w:r>
    </w:p>
    <w:p w14:paraId="02FCAE44" w14:textId="77777777" w:rsidR="009262B0" w:rsidRDefault="009262B0" w:rsidP="009262B0">
      <w:pPr>
        <w:pStyle w:val="a7"/>
        <w:ind w:left="566" w:hangingChars="236" w:hanging="566"/>
      </w:pPr>
      <w:r>
        <w:t xml:space="preserve">  %3 = sub i32 0, %1</w:t>
      </w:r>
    </w:p>
    <w:p w14:paraId="32B62306" w14:textId="77777777" w:rsidR="009262B0" w:rsidRDefault="009262B0" w:rsidP="009262B0">
      <w:pPr>
        <w:pStyle w:val="a7"/>
        <w:ind w:left="566" w:hangingChars="236" w:hanging="566"/>
      </w:pPr>
      <w:r>
        <w:t xml:space="preserve">  store i32 %3, i32* %n, align 4</w:t>
      </w:r>
    </w:p>
    <w:p w14:paraId="106A5921" w14:textId="77777777" w:rsidR="009262B0" w:rsidRDefault="009262B0" w:rsidP="009262B0">
      <w:pPr>
        <w:pStyle w:val="a7"/>
        <w:ind w:left="566" w:hangingChars="236" w:hanging="566"/>
      </w:pPr>
      <w:r>
        <w:t xml:space="preserve">  br label %succ</w:t>
      </w:r>
    </w:p>
    <w:p w14:paraId="5AE9F717" w14:textId="77777777" w:rsidR="009262B0" w:rsidRDefault="009262B0" w:rsidP="009262B0">
      <w:pPr>
        <w:pStyle w:val="a7"/>
        <w:ind w:left="566" w:hangingChars="236" w:hanging="566"/>
      </w:pPr>
    </w:p>
    <w:p w14:paraId="5CB91EB8" w14:textId="77777777" w:rsidR="009262B0" w:rsidRDefault="009262B0" w:rsidP="009262B0">
      <w:pPr>
        <w:pStyle w:val="a7"/>
        <w:ind w:left="566" w:hangingChars="236" w:hanging="566"/>
      </w:pPr>
      <w:r>
        <w:t>succ:                                             ; preds = %then, %entry</w:t>
      </w:r>
    </w:p>
    <w:p w14:paraId="44DC723A" w14:textId="77777777" w:rsidR="009262B0" w:rsidRDefault="009262B0" w:rsidP="009262B0">
      <w:pPr>
        <w:pStyle w:val="a7"/>
        <w:ind w:left="566" w:hangingChars="236" w:hanging="566"/>
      </w:pPr>
      <w:r>
        <w:t xml:space="preserve">  %4 = load i32, i32* %n, align 4</w:t>
      </w:r>
    </w:p>
    <w:p w14:paraId="5816FECC" w14:textId="77777777" w:rsidR="009262B0" w:rsidRDefault="009262B0" w:rsidP="009262B0">
      <w:pPr>
        <w:pStyle w:val="a7"/>
        <w:ind w:left="566" w:hangingChars="236" w:hanging="566"/>
      </w:pPr>
      <w:r>
        <w:t xml:space="preserve">  ret i32 %4</w:t>
      </w:r>
    </w:p>
    <w:p w14:paraId="3D2F875F" w14:textId="0539CF40" w:rsidR="00B654AA" w:rsidRDefault="009262B0" w:rsidP="009262B0">
      <w:pPr>
        <w:pStyle w:val="a7"/>
        <w:ind w:left="566" w:hangingChars="236" w:hanging="566"/>
      </w:pPr>
      <w:r>
        <w:t>}</w:t>
      </w:r>
    </w:p>
    <w:p w14:paraId="65B40C2A" w14:textId="77777777" w:rsidR="009262B0" w:rsidRDefault="009262B0" w:rsidP="00967AA8">
      <w:pPr>
        <w:ind w:firstLine="480"/>
      </w:pPr>
    </w:p>
    <w:p w14:paraId="7F78D388" w14:textId="462A7414" w:rsidR="006C129F" w:rsidRDefault="00170286" w:rsidP="009262B0">
      <w:pPr>
        <w:pStyle w:val="2"/>
      </w:pPr>
      <w:r>
        <w:rPr>
          <w:rFonts w:hint="eastAsia"/>
        </w:rPr>
        <w:t xml:space="preserve">6.4 </w:t>
      </w:r>
      <w:r>
        <w:rPr>
          <w:rFonts w:hint="eastAsia"/>
        </w:rPr>
        <w:t>测试与</w:t>
      </w:r>
      <w:r>
        <w:rPr>
          <w:rFonts w:hint="eastAsia"/>
        </w:rPr>
        <w:t>while</w:t>
      </w:r>
      <w:r>
        <w:rPr>
          <w:rFonts w:hint="eastAsia"/>
        </w:rPr>
        <w:t>语句</w:t>
      </w:r>
    </w:p>
    <w:p w14:paraId="12A4F50D" w14:textId="7758F057" w:rsidR="00170286" w:rsidRDefault="00170286" w:rsidP="00967AA8">
      <w:pPr>
        <w:ind w:firstLine="480"/>
      </w:pPr>
      <w:r>
        <w:rPr>
          <w:rFonts w:hint="eastAsia"/>
        </w:rPr>
        <w:t>读者可自行对</w:t>
      </w:r>
      <w:r>
        <w:rPr>
          <w:rFonts w:hint="eastAsia"/>
        </w:rPr>
        <w:t>if</w:t>
      </w:r>
      <w:r>
        <w:rPr>
          <w:rFonts w:hint="eastAsia"/>
        </w:rPr>
        <w:t>语句的功能进行测试，应该对有</w:t>
      </w:r>
      <w:r>
        <w:rPr>
          <w:rFonts w:hint="eastAsia"/>
        </w:rPr>
        <w:t>else</w:t>
      </w:r>
      <w:r>
        <w:rPr>
          <w:rFonts w:hint="eastAsia"/>
        </w:rPr>
        <w:t>分支及无</w:t>
      </w:r>
      <w:r>
        <w:rPr>
          <w:rFonts w:hint="eastAsia"/>
        </w:rPr>
        <w:t>else</w:t>
      </w:r>
      <w:r>
        <w:rPr>
          <w:rFonts w:hint="eastAsia"/>
        </w:rPr>
        <w:t>两种情况分别设计测试案例进行测试，并对</w:t>
      </w:r>
      <w:r>
        <w:rPr>
          <w:rFonts w:hint="eastAsia"/>
        </w:rPr>
        <w:t>if-else</w:t>
      </w:r>
      <w:r>
        <w:rPr>
          <w:rFonts w:hint="eastAsia"/>
        </w:rPr>
        <w:t>嵌套的二义性情况进行验证。</w:t>
      </w:r>
    </w:p>
    <w:p w14:paraId="4527CD05" w14:textId="765F51A3" w:rsidR="00F67F59" w:rsidRPr="000B7C71" w:rsidRDefault="00F67F59" w:rsidP="00967AA8">
      <w:pPr>
        <w:ind w:firstLine="480"/>
        <w:rPr>
          <w:rFonts w:hint="eastAsia"/>
        </w:rPr>
      </w:pPr>
      <w:r>
        <w:rPr>
          <w:rFonts w:hint="eastAsia"/>
        </w:rPr>
        <w:t>while</w:t>
      </w:r>
      <w:r>
        <w:rPr>
          <w:rFonts w:hint="eastAsia"/>
        </w:rPr>
        <w:t>语句中用到的</w:t>
      </w:r>
      <w:r>
        <w:rPr>
          <w:rFonts w:hint="eastAsia"/>
        </w:rPr>
        <w:t>IR</w:t>
      </w:r>
      <w:r>
        <w:rPr>
          <w:rFonts w:hint="eastAsia"/>
        </w:rPr>
        <w:t>实际上与</w:t>
      </w:r>
      <w:r>
        <w:rPr>
          <w:rFonts w:hint="eastAsia"/>
        </w:rPr>
        <w:t>if</w:t>
      </w:r>
      <w:r>
        <w:rPr>
          <w:rFonts w:hint="eastAsia"/>
        </w:rPr>
        <w:t>并无区别，只是语法分析和调用的方式有所不同，读者应该能自行根据</w:t>
      </w:r>
      <w:r>
        <w:rPr>
          <w:rFonts w:hint="eastAsia"/>
        </w:rPr>
        <w:t>while</w:t>
      </w:r>
      <w:r>
        <w:rPr>
          <w:rFonts w:hint="eastAsia"/>
        </w:rPr>
        <w:t>循环的功能进行实现。</w:t>
      </w:r>
    </w:p>
    <w:p w14:paraId="21EF14A8" w14:textId="77777777" w:rsidR="00170286" w:rsidRDefault="00170286">
      <w:pPr>
        <w:widowControl/>
        <w:spacing w:line="240" w:lineRule="auto"/>
        <w:ind w:firstLineChars="0" w:firstLine="0"/>
        <w:jc w:val="left"/>
      </w:pPr>
      <w:r>
        <w:br w:type="page"/>
      </w:r>
    </w:p>
    <w:p w14:paraId="0A85F3CA" w14:textId="4A2ACB82" w:rsidR="000B7C71" w:rsidRDefault="000B7C71" w:rsidP="004F0C32">
      <w:pPr>
        <w:pStyle w:val="1"/>
      </w:pPr>
      <w:r>
        <w:rPr>
          <w:rFonts w:hint="eastAsia"/>
        </w:rPr>
        <w:lastRenderedPageBreak/>
        <w:t>第</w:t>
      </w:r>
      <w:r w:rsidR="004F0C32">
        <w:rPr>
          <w:rFonts w:hint="eastAsia"/>
        </w:rPr>
        <w:t>七</w:t>
      </w:r>
      <w:r>
        <w:rPr>
          <w:rFonts w:hint="eastAsia"/>
        </w:rPr>
        <w:t>章</w:t>
      </w:r>
      <w:r>
        <w:rPr>
          <w:rFonts w:hint="eastAsia"/>
        </w:rPr>
        <w:t xml:space="preserve"> </w:t>
      </w:r>
      <w:r>
        <w:rPr>
          <w:rFonts w:hint="eastAsia"/>
        </w:rPr>
        <w:t>数组</w:t>
      </w:r>
    </w:p>
    <w:p w14:paraId="5D5CA5FE" w14:textId="34127C03" w:rsidR="000B7C71" w:rsidRDefault="004F0C32" w:rsidP="004F0C32">
      <w:pPr>
        <w:pStyle w:val="2"/>
      </w:pPr>
      <w:r>
        <w:rPr>
          <w:rFonts w:hint="eastAsia"/>
        </w:rPr>
        <w:t xml:space="preserve">7.1 </w:t>
      </w:r>
      <w:r>
        <w:rPr>
          <w:rFonts w:hint="eastAsia"/>
        </w:rPr>
        <w:t>概览</w:t>
      </w:r>
    </w:p>
    <w:p w14:paraId="754549A8" w14:textId="06981F74" w:rsidR="004F0C32" w:rsidRDefault="003657F8" w:rsidP="000B7C71">
      <w:pPr>
        <w:ind w:firstLine="480"/>
      </w:pPr>
      <w:r>
        <w:rPr>
          <w:rFonts w:hint="eastAsia"/>
        </w:rPr>
        <w:t>数组应该支持定义以及使用：</w:t>
      </w:r>
    </w:p>
    <w:p w14:paraId="6BE50610" w14:textId="77777777" w:rsidR="003657F8" w:rsidRDefault="003657F8" w:rsidP="003657F8">
      <w:pPr>
        <w:pStyle w:val="a7"/>
      </w:pPr>
      <w:r>
        <w:rPr>
          <w:rFonts w:hint="eastAsia"/>
        </w:rPr>
        <w:t>int main() {</w:t>
      </w:r>
    </w:p>
    <w:p w14:paraId="4C26839B" w14:textId="51248EF9" w:rsidR="003657F8" w:rsidRDefault="003657F8" w:rsidP="003657F8">
      <w:pPr>
        <w:pStyle w:val="a7"/>
      </w:pPr>
      <w:r>
        <w:rPr>
          <w:rFonts w:hint="eastAsia"/>
        </w:rPr>
        <w:t xml:space="preserve">  int </w:t>
      </w:r>
      <w:r>
        <w:rPr>
          <w:rFonts w:hint="eastAsia"/>
        </w:rPr>
        <w:t>a[3]</w:t>
      </w:r>
      <w:r>
        <w:rPr>
          <w:rFonts w:hint="eastAsia"/>
        </w:rPr>
        <w:t>;</w:t>
      </w:r>
    </w:p>
    <w:p w14:paraId="134D92D4" w14:textId="3537EA3A" w:rsidR="003657F8" w:rsidRDefault="003657F8" w:rsidP="003657F8">
      <w:pPr>
        <w:pStyle w:val="a7"/>
      </w:pPr>
      <w:r>
        <w:rPr>
          <w:rFonts w:hint="eastAsia"/>
        </w:rPr>
        <w:t xml:space="preserve">  a[0] = 1;</w:t>
      </w:r>
    </w:p>
    <w:p w14:paraId="53796D67" w14:textId="1ADE2011" w:rsidR="003657F8" w:rsidRDefault="003657F8" w:rsidP="003657F8">
      <w:pPr>
        <w:pStyle w:val="a7"/>
        <w:rPr>
          <w:rFonts w:hint="eastAsia"/>
        </w:rPr>
      </w:pPr>
      <w:r>
        <w:rPr>
          <w:rFonts w:hint="eastAsia"/>
        </w:rPr>
        <w:t xml:space="preserve">  a[</w:t>
      </w:r>
      <w:r>
        <w:rPr>
          <w:rFonts w:hint="eastAsia"/>
        </w:rPr>
        <w:t>1</w:t>
      </w:r>
      <w:r>
        <w:rPr>
          <w:rFonts w:hint="eastAsia"/>
        </w:rPr>
        <w:t xml:space="preserve">] = </w:t>
      </w:r>
      <w:r>
        <w:rPr>
          <w:rFonts w:hint="eastAsia"/>
        </w:rPr>
        <w:t>2</w:t>
      </w:r>
      <w:r>
        <w:rPr>
          <w:rFonts w:hint="eastAsia"/>
        </w:rPr>
        <w:t>;</w:t>
      </w:r>
    </w:p>
    <w:p w14:paraId="7C93AB72" w14:textId="412C4ACE" w:rsidR="003657F8" w:rsidRDefault="003657F8" w:rsidP="003657F8">
      <w:pPr>
        <w:pStyle w:val="a7"/>
      </w:pPr>
      <w:r>
        <w:rPr>
          <w:rFonts w:hint="eastAsia"/>
        </w:rPr>
        <w:t xml:space="preserve">  a[</w:t>
      </w:r>
      <w:r>
        <w:rPr>
          <w:rFonts w:hint="eastAsia"/>
        </w:rPr>
        <w:t>2</w:t>
      </w:r>
      <w:r>
        <w:rPr>
          <w:rFonts w:hint="eastAsia"/>
        </w:rPr>
        <w:t xml:space="preserve">] = </w:t>
      </w:r>
      <w:r>
        <w:rPr>
          <w:rFonts w:hint="eastAsia"/>
        </w:rPr>
        <w:t>4</w:t>
      </w:r>
      <w:r>
        <w:rPr>
          <w:rFonts w:hint="eastAsia"/>
        </w:rPr>
        <w:t>;</w:t>
      </w:r>
    </w:p>
    <w:p w14:paraId="482521F6" w14:textId="48011940" w:rsidR="003657F8" w:rsidRDefault="003657F8" w:rsidP="003657F8">
      <w:pPr>
        <w:pStyle w:val="a7"/>
      </w:pPr>
      <w:r>
        <w:rPr>
          <w:rFonts w:hint="eastAsia"/>
        </w:rPr>
        <w:t xml:space="preserve">  print(</w:t>
      </w:r>
      <w:r>
        <w:rPr>
          <w:rFonts w:hint="eastAsia"/>
        </w:rPr>
        <w:t>a[1]</w:t>
      </w:r>
      <w:r>
        <w:rPr>
          <w:rFonts w:hint="eastAsia"/>
        </w:rPr>
        <w:t>);</w:t>
      </w:r>
    </w:p>
    <w:p w14:paraId="5394A36C" w14:textId="77777777" w:rsidR="003657F8" w:rsidRDefault="003657F8" w:rsidP="003657F8">
      <w:pPr>
        <w:pStyle w:val="a7"/>
      </w:pPr>
      <w:r>
        <w:rPr>
          <w:rFonts w:hint="eastAsia"/>
        </w:rPr>
        <w:t xml:space="preserve">  return 0;</w:t>
      </w:r>
    </w:p>
    <w:p w14:paraId="084E43E6" w14:textId="77777777" w:rsidR="003657F8" w:rsidRDefault="003657F8" w:rsidP="003657F8">
      <w:pPr>
        <w:pStyle w:val="a7"/>
      </w:pPr>
      <w:r>
        <w:rPr>
          <w:rFonts w:hint="eastAsia"/>
        </w:rPr>
        <w:t>}</w:t>
      </w:r>
    </w:p>
    <w:p w14:paraId="6C9FCDF5" w14:textId="2D78209A" w:rsidR="009262B0" w:rsidRDefault="009262B0" w:rsidP="009262B0">
      <w:pPr>
        <w:ind w:firstLine="480"/>
      </w:pPr>
    </w:p>
    <w:p w14:paraId="0A83214E" w14:textId="664EEAF7" w:rsidR="009B46D1" w:rsidRDefault="004F0C32" w:rsidP="004F0C32">
      <w:pPr>
        <w:pStyle w:val="2"/>
      </w:pPr>
      <w:r>
        <w:rPr>
          <w:rFonts w:hint="eastAsia"/>
        </w:rPr>
        <w:t xml:space="preserve">7.2 </w:t>
      </w:r>
      <w:r w:rsidR="009B46D1">
        <w:rPr>
          <w:rFonts w:hint="eastAsia"/>
        </w:rPr>
        <w:t>中间代码生成：</w:t>
      </w:r>
    </w:p>
    <w:p w14:paraId="4CC38AC5" w14:textId="1918FB4F" w:rsidR="009B46D1" w:rsidRDefault="009B46D1" w:rsidP="009262B0">
      <w:pPr>
        <w:ind w:firstLine="480"/>
      </w:pPr>
      <w:r>
        <w:rPr>
          <w:rFonts w:hint="eastAsia"/>
        </w:rPr>
        <w:t>首先，</w:t>
      </w:r>
      <w:r w:rsidR="00E64092">
        <w:rPr>
          <w:rFonts w:hint="eastAsia"/>
        </w:rPr>
        <w:t>数组的使用与其他类型的使用比较类似，使用</w:t>
      </w:r>
      <w:r w:rsidR="00E64092">
        <w:rPr>
          <w:rFonts w:hint="eastAsia"/>
        </w:rPr>
        <w:t>ArrayType::get</w:t>
      </w:r>
      <w:r w:rsidR="00E64092">
        <w:rPr>
          <w:rFonts w:hint="eastAsia"/>
        </w:rPr>
        <w:t>方法可以取得一个数组类型，第一个参数是元素类型，第二个参数是数组的长度，可以通过嵌套生成多维数组。以下代码产生一个</w:t>
      </w:r>
      <w:r w:rsidR="0036528D">
        <w:rPr>
          <w:rFonts w:hint="eastAsia"/>
        </w:rPr>
        <w:t>[</w:t>
      </w:r>
      <w:r w:rsidR="00E64092">
        <w:rPr>
          <w:rFonts w:hint="eastAsia"/>
        </w:rPr>
        <w:t>3 x i32</w:t>
      </w:r>
      <w:r w:rsidR="0036528D">
        <w:rPr>
          <w:rFonts w:hint="eastAsia"/>
        </w:rPr>
        <w:t>]</w:t>
      </w:r>
      <w:r w:rsidR="00E64092">
        <w:rPr>
          <w:rFonts w:hint="eastAsia"/>
        </w:rPr>
        <w:t>类型的数组：</w:t>
      </w:r>
    </w:p>
    <w:p w14:paraId="7EB8140A" w14:textId="77777777" w:rsidR="00E64092" w:rsidRPr="00E64092" w:rsidRDefault="00E64092" w:rsidP="0036528D">
      <w:pPr>
        <w:pStyle w:val="a7"/>
        <w:rPr>
          <w:rFonts w:hint="eastAsia"/>
        </w:rPr>
      </w:pPr>
      <w:r w:rsidRPr="00E64092">
        <w:rPr>
          <w:rFonts w:hint="eastAsia"/>
        </w:rPr>
        <w:t>Type* int_type = Type::getInt32Ty(context);</w:t>
      </w:r>
    </w:p>
    <w:p w14:paraId="76E5D1B2" w14:textId="77777777" w:rsidR="00E64092" w:rsidRPr="00E64092" w:rsidRDefault="00E64092" w:rsidP="0036528D">
      <w:pPr>
        <w:pStyle w:val="a7"/>
        <w:rPr>
          <w:rFonts w:hint="eastAsia"/>
        </w:rPr>
      </w:pPr>
      <w:r w:rsidRPr="00E64092">
        <w:rPr>
          <w:rFonts w:hint="eastAsia"/>
        </w:rPr>
        <w:t>Type* array_type = ArrayType::get(int_type, 3);</w:t>
      </w:r>
    </w:p>
    <w:p w14:paraId="182F8B71" w14:textId="09E7E298" w:rsidR="00E64092" w:rsidRDefault="00E64092" w:rsidP="0036528D">
      <w:pPr>
        <w:pStyle w:val="a7"/>
      </w:pPr>
      <w:r w:rsidRPr="00E64092">
        <w:rPr>
          <w:rFonts w:hint="eastAsia"/>
        </w:rPr>
        <w:t>AllocaInst* array = builder.CreateAlloca(array_type);</w:t>
      </w:r>
    </w:p>
    <w:p w14:paraId="3A395925" w14:textId="7F6D2161" w:rsidR="00E64092" w:rsidRDefault="00E64092" w:rsidP="00E64092">
      <w:pPr>
        <w:ind w:firstLine="480"/>
      </w:pPr>
      <w:r>
        <w:rPr>
          <w:rFonts w:hint="eastAsia"/>
        </w:rPr>
        <w:t>从数组中取得对应的元素是一个相对复杂的操作</w:t>
      </w:r>
      <w:r w:rsidR="0036528D">
        <w:rPr>
          <w:rFonts w:hint="eastAsia"/>
        </w:rPr>
        <w:t>，需要使用</w:t>
      </w:r>
      <w:r w:rsidR="0036528D">
        <w:rPr>
          <w:rFonts w:hint="eastAsia"/>
        </w:rPr>
        <w:t>LLVM</w:t>
      </w:r>
      <w:r w:rsidR="0036528D">
        <w:rPr>
          <w:rFonts w:hint="eastAsia"/>
        </w:rPr>
        <w:t>中的</w:t>
      </w:r>
      <w:r w:rsidR="0036528D">
        <w:rPr>
          <w:rFonts w:hint="eastAsia"/>
        </w:rPr>
        <w:t>GetElementPtr</w:t>
      </w:r>
      <w:r w:rsidR="0036528D">
        <w:rPr>
          <w:rFonts w:hint="eastAsia"/>
        </w:rPr>
        <w:t>（</w:t>
      </w:r>
      <w:r w:rsidR="0036528D">
        <w:rPr>
          <w:rFonts w:hint="eastAsia"/>
        </w:rPr>
        <w:t>GEP</w:t>
      </w:r>
      <w:r w:rsidR="0036528D">
        <w:rPr>
          <w:rFonts w:hint="eastAsia"/>
        </w:rPr>
        <w:t>）指令。</w:t>
      </w:r>
      <w:r w:rsidR="0036528D">
        <w:rPr>
          <w:rFonts w:hint="eastAsia"/>
        </w:rPr>
        <w:t>GEP</w:t>
      </w:r>
      <w:r w:rsidR="0036528D">
        <w:rPr>
          <w:rFonts w:hint="eastAsia"/>
        </w:rPr>
        <w:t>进行指针运算，可以实现取数组</w:t>
      </w:r>
      <w:r w:rsidR="0036528D">
        <w:rPr>
          <w:rFonts w:hint="eastAsia"/>
        </w:rPr>
        <w:t>/</w:t>
      </w:r>
      <w:r w:rsidR="0036528D">
        <w:rPr>
          <w:rFonts w:hint="eastAsia"/>
        </w:rPr>
        <w:t>指针中的第</w:t>
      </w:r>
      <w:r w:rsidR="0036528D">
        <w:rPr>
          <w:rFonts w:hint="eastAsia"/>
        </w:rPr>
        <w:t>i</w:t>
      </w:r>
      <w:r w:rsidR="0036528D">
        <w:rPr>
          <w:rFonts w:hint="eastAsia"/>
        </w:rPr>
        <w:t>个元素的地址、取结构体中的第</w:t>
      </w:r>
      <w:r w:rsidR="0036528D">
        <w:rPr>
          <w:rFonts w:hint="eastAsia"/>
        </w:rPr>
        <w:t>i</w:t>
      </w:r>
      <w:r w:rsidR="0036528D">
        <w:rPr>
          <w:rFonts w:hint="eastAsia"/>
        </w:rPr>
        <w:t>个成员的地址这两种不同的功能。在使用时有一点需要注意，如果对上面的</w:t>
      </w:r>
      <w:r w:rsidR="0036528D">
        <w:rPr>
          <w:rFonts w:hint="eastAsia"/>
        </w:rPr>
        <w:t>array</w:t>
      </w:r>
      <w:r w:rsidR="0036528D">
        <w:rPr>
          <w:rFonts w:hint="eastAsia"/>
        </w:rPr>
        <w:t>使用</w:t>
      </w:r>
      <w:r w:rsidR="0036528D">
        <w:rPr>
          <w:rFonts w:hint="eastAsia"/>
        </w:rPr>
        <w:t>GEP</w:t>
      </w:r>
      <w:r w:rsidR="0036528D">
        <w:rPr>
          <w:rFonts w:hint="eastAsia"/>
        </w:rPr>
        <w:t>指令，需要进行两次</w:t>
      </w:r>
      <w:r w:rsidR="0036528D">
        <w:rPr>
          <w:rFonts w:hint="eastAsia"/>
        </w:rPr>
        <w:t>GEP</w:t>
      </w:r>
      <w:r w:rsidR="0036528D">
        <w:rPr>
          <w:rFonts w:hint="eastAsia"/>
        </w:rPr>
        <w:t>操作，因为</w:t>
      </w:r>
      <w:r w:rsidR="0036528D">
        <w:rPr>
          <w:rFonts w:hint="eastAsia"/>
        </w:rPr>
        <w:t>CreateAlloca</w:t>
      </w:r>
      <w:r w:rsidR="0036528D">
        <w:rPr>
          <w:rFonts w:hint="eastAsia"/>
        </w:rPr>
        <w:t>操作得到的是指向</w:t>
      </w:r>
      <w:r w:rsidR="0036528D">
        <w:rPr>
          <w:rFonts w:hint="eastAsia"/>
        </w:rPr>
        <w:t>[3 x i32]</w:t>
      </w:r>
      <w:r w:rsidR="0036528D">
        <w:rPr>
          <w:rFonts w:hint="eastAsia"/>
        </w:rPr>
        <w:t>数组的指针，即</w:t>
      </w:r>
      <w:r w:rsidR="0036528D">
        <w:rPr>
          <w:rFonts w:hint="eastAsia"/>
        </w:rPr>
        <w:t>[3 x i32]*</w:t>
      </w:r>
      <w:r w:rsidR="0036528D">
        <w:rPr>
          <w:rFonts w:hint="eastAsia"/>
        </w:rPr>
        <w:t>，用</w:t>
      </w:r>
      <w:r w:rsidR="0036528D">
        <w:rPr>
          <w:rFonts w:hint="eastAsia"/>
        </w:rPr>
        <w:t>C</w:t>
      </w:r>
      <w:r w:rsidR="0036528D">
        <w:rPr>
          <w:rFonts w:hint="eastAsia"/>
        </w:rPr>
        <w:t>语言的描述，</w:t>
      </w:r>
      <w:r w:rsidR="0036528D">
        <w:rPr>
          <w:rFonts w:hint="eastAsia"/>
        </w:rPr>
        <w:t>array</w:t>
      </w:r>
      <w:r w:rsidR="0036528D">
        <w:rPr>
          <w:rFonts w:hint="eastAsia"/>
        </w:rPr>
        <w:t>是一个指向数组的指针，所以第一次</w:t>
      </w:r>
      <w:r w:rsidR="0036528D">
        <w:rPr>
          <w:rFonts w:hint="eastAsia"/>
        </w:rPr>
        <w:t>GEP</w:t>
      </w:r>
      <w:r w:rsidR="0036528D">
        <w:rPr>
          <w:rFonts w:hint="eastAsia"/>
        </w:rPr>
        <w:t>需要在这个指针上进行操作，得到具体的数组，第二次</w:t>
      </w:r>
      <w:r w:rsidR="0036528D">
        <w:rPr>
          <w:rFonts w:hint="eastAsia"/>
        </w:rPr>
        <w:t>GEP</w:t>
      </w:r>
      <w:r w:rsidR="0036528D">
        <w:rPr>
          <w:rFonts w:hint="eastAsia"/>
        </w:rPr>
        <w:t>再取得数组中对应的元素（的地址）。示例如下：</w:t>
      </w:r>
    </w:p>
    <w:p w14:paraId="33D3D39A" w14:textId="77777777" w:rsidR="0036528D" w:rsidRPr="0036528D" w:rsidRDefault="0036528D" w:rsidP="0036528D">
      <w:pPr>
        <w:pStyle w:val="a7"/>
        <w:ind w:left="566" w:hangingChars="236" w:hanging="566"/>
        <w:rPr>
          <w:rFonts w:hint="eastAsia"/>
        </w:rPr>
      </w:pPr>
      <w:r w:rsidRPr="0036528D">
        <w:rPr>
          <w:rFonts w:hint="eastAsia"/>
        </w:rPr>
        <w:t>Value* a0 = builder.CreateGEP(array_type, array,</w:t>
      </w:r>
    </w:p>
    <w:p w14:paraId="60699CBA" w14:textId="77777777" w:rsidR="0036528D" w:rsidRPr="0036528D" w:rsidRDefault="0036528D" w:rsidP="0036528D">
      <w:pPr>
        <w:pStyle w:val="a7"/>
        <w:ind w:left="566" w:hangingChars="236" w:hanging="566"/>
        <w:rPr>
          <w:rFonts w:hint="eastAsia"/>
        </w:rPr>
      </w:pPr>
      <w:r w:rsidRPr="0036528D">
        <w:rPr>
          <w:rFonts w:hint="eastAsia"/>
        </w:rPr>
        <w:t xml:space="preserve">    </w:t>
      </w:r>
      <w:r w:rsidRPr="0036528D">
        <w:t>{</w:t>
      </w:r>
      <w:r w:rsidRPr="0036528D">
        <w:rPr>
          <w:rFonts w:hint="eastAsia"/>
        </w:rPr>
        <w:t xml:space="preserve"> ConstantInt::get(context, APInt(32, 0)), ConstantInt::get(context, APInt(32, 0)) </w:t>
      </w:r>
      <w:r w:rsidRPr="0036528D">
        <w:t>}</w:t>
      </w:r>
      <w:r w:rsidRPr="0036528D">
        <w:rPr>
          <w:rFonts w:hint="eastAsia"/>
        </w:rPr>
        <w:t>);</w:t>
      </w:r>
    </w:p>
    <w:p w14:paraId="7B8AD168" w14:textId="4EAE66FB" w:rsidR="0036528D" w:rsidRDefault="0036528D" w:rsidP="0036528D">
      <w:pPr>
        <w:pStyle w:val="a7"/>
        <w:ind w:left="566" w:hangingChars="236" w:hanging="566"/>
      </w:pPr>
      <w:r w:rsidRPr="0036528D">
        <w:rPr>
          <w:rFonts w:hint="eastAsia"/>
        </w:rPr>
        <w:lastRenderedPageBreak/>
        <w:t>builder.CreateStore(ConstantInt::get(context, APInt(32, 1)), a0);</w:t>
      </w:r>
    </w:p>
    <w:p w14:paraId="1C8434BE" w14:textId="319D6E80" w:rsidR="0036528D" w:rsidRDefault="0036528D" w:rsidP="00493234">
      <w:pPr>
        <w:ind w:firstLineChars="0" w:firstLine="0"/>
      </w:pPr>
      <w:r>
        <w:rPr>
          <w:rFonts w:hint="eastAsia"/>
        </w:rPr>
        <w:t>以上例子中，第一个参数是数组类型，第二个参数是数组地址，第三个参数是</w:t>
      </w:r>
      <w:r>
        <w:rPr>
          <w:rFonts w:hint="eastAsia"/>
        </w:rPr>
        <w:t>GEP</w:t>
      </w:r>
      <w:r>
        <w:rPr>
          <w:rFonts w:hint="eastAsia"/>
        </w:rPr>
        <w:t>操作的索引数组，可以一次将多次</w:t>
      </w:r>
      <w:r>
        <w:rPr>
          <w:rFonts w:hint="eastAsia"/>
        </w:rPr>
        <w:t>GEP</w:t>
      </w:r>
      <w:r>
        <w:rPr>
          <w:rFonts w:hint="eastAsia"/>
        </w:rPr>
        <w:t>操作的索引作为数组传入。上面</w:t>
      </w:r>
      <w:r w:rsidR="00B9535A">
        <w:rPr>
          <w:rFonts w:hint="eastAsia"/>
        </w:rPr>
        <w:t>传递的</w:t>
      </w:r>
      <w:r>
        <w:rPr>
          <w:rFonts w:hint="eastAsia"/>
        </w:rPr>
        <w:t>索引</w:t>
      </w:r>
      <w:r w:rsidR="00B9535A">
        <w:rPr>
          <w:rFonts w:hint="eastAsia"/>
        </w:rPr>
        <w:t>{0, 0}</w:t>
      </w:r>
      <w:r w:rsidR="00B9535A">
        <w:rPr>
          <w:rFonts w:hint="eastAsia"/>
        </w:rPr>
        <w:t>，很显然取到的地址是</w:t>
      </w:r>
      <w:r w:rsidR="00B9535A">
        <w:rPr>
          <w:rFonts w:hint="eastAsia"/>
        </w:rPr>
        <w:t>array</w:t>
      </w:r>
      <w:r w:rsidR="00B9535A">
        <w:rPr>
          <w:rFonts w:hint="eastAsia"/>
        </w:rPr>
        <w:t>中第</w:t>
      </w:r>
      <w:r w:rsidR="00B9535A">
        <w:rPr>
          <w:rFonts w:hint="eastAsia"/>
        </w:rPr>
        <w:t>1</w:t>
      </w:r>
      <w:r w:rsidR="00B9535A">
        <w:rPr>
          <w:rFonts w:hint="eastAsia"/>
        </w:rPr>
        <w:t>个元素的首地址，假设为地址</w:t>
      </w:r>
      <w:r w:rsidR="00B9535A">
        <w:rPr>
          <w:rFonts w:hint="eastAsia"/>
        </w:rPr>
        <w:t>p</w:t>
      </w:r>
      <w:r w:rsidR="00B9535A">
        <w:rPr>
          <w:rFonts w:hint="eastAsia"/>
        </w:rPr>
        <w:t>。</w:t>
      </w:r>
      <w:r>
        <w:rPr>
          <w:rFonts w:hint="eastAsia"/>
        </w:rPr>
        <w:t>i32</w:t>
      </w:r>
      <w:r>
        <w:rPr>
          <w:rFonts w:hint="eastAsia"/>
        </w:rPr>
        <w:t>占用</w:t>
      </w:r>
      <w:r>
        <w:rPr>
          <w:rFonts w:hint="eastAsia"/>
        </w:rPr>
        <w:t>4</w:t>
      </w:r>
      <w:r>
        <w:rPr>
          <w:rFonts w:hint="eastAsia"/>
        </w:rPr>
        <w:t>个字节</w:t>
      </w:r>
      <w:r w:rsidR="00B9535A">
        <w:rPr>
          <w:rFonts w:hint="eastAsia"/>
        </w:rPr>
        <w:t>，若传递的参数</w:t>
      </w:r>
      <w:r w:rsidR="00493234">
        <w:rPr>
          <w:rFonts w:hint="eastAsia"/>
        </w:rPr>
        <w:t>为</w:t>
      </w:r>
      <w:r w:rsidR="00493234">
        <w:rPr>
          <w:rFonts w:hint="eastAsia"/>
        </w:rPr>
        <w:t>{0, 1}</w:t>
      </w:r>
      <w:r w:rsidR="00493234">
        <w:rPr>
          <w:rFonts w:hint="eastAsia"/>
        </w:rPr>
        <w:t>，则表示</w:t>
      </w:r>
      <w:r w:rsidR="00493234">
        <w:rPr>
          <w:rFonts w:hint="eastAsia"/>
        </w:rPr>
        <w:t>array</w:t>
      </w:r>
      <w:r w:rsidR="00493234">
        <w:rPr>
          <w:rFonts w:hint="eastAsia"/>
        </w:rPr>
        <w:t>中第</w:t>
      </w:r>
      <w:r w:rsidR="00493234">
        <w:rPr>
          <w:rFonts w:hint="eastAsia"/>
        </w:rPr>
        <w:t>2</w:t>
      </w:r>
      <w:r w:rsidR="00493234">
        <w:rPr>
          <w:rFonts w:hint="eastAsia"/>
        </w:rPr>
        <w:t>个元素的地址，为</w:t>
      </w:r>
      <w:r w:rsidR="00493234">
        <w:rPr>
          <w:rFonts w:hint="eastAsia"/>
        </w:rPr>
        <w:t>p+4</w:t>
      </w:r>
      <w:r w:rsidR="00493234">
        <w:rPr>
          <w:rFonts w:hint="eastAsia"/>
        </w:rPr>
        <w:t>。若传递的参数为</w:t>
      </w:r>
      <w:r w:rsidR="00493234">
        <w:rPr>
          <w:rFonts w:hint="eastAsia"/>
        </w:rPr>
        <w:t>{1, 0}</w:t>
      </w:r>
      <w:r w:rsidR="00493234">
        <w:rPr>
          <w:rFonts w:hint="eastAsia"/>
        </w:rPr>
        <w:t>，则取到的是</w:t>
      </w:r>
      <w:r w:rsidR="00493234">
        <w:rPr>
          <w:rFonts w:hint="eastAsia"/>
        </w:rPr>
        <w:t>[3 x i32]</w:t>
      </w:r>
      <w:r w:rsidR="00493234">
        <w:rPr>
          <w:rFonts w:hint="eastAsia"/>
        </w:rPr>
        <w:t>整个数组后的一个数组的首地址，为</w:t>
      </w:r>
      <w:r w:rsidR="00493234">
        <w:rPr>
          <w:rFonts w:hint="eastAsia"/>
        </w:rPr>
        <w:t>p+3*4=p+12</w:t>
      </w:r>
      <w:r w:rsidR="00B9535A">
        <w:rPr>
          <w:rFonts w:hint="eastAsia"/>
        </w:rPr>
        <w:t>。</w:t>
      </w:r>
      <w:r w:rsidR="00493234">
        <w:rPr>
          <w:rFonts w:hint="eastAsia"/>
        </w:rPr>
        <w:t>由于使用长度为</w:t>
      </w:r>
      <w:r w:rsidR="00493234">
        <w:rPr>
          <w:rFonts w:hint="eastAsia"/>
        </w:rPr>
        <w:t>2</w:t>
      </w:r>
      <w:r w:rsidR="00493234">
        <w:rPr>
          <w:rFonts w:hint="eastAsia"/>
        </w:rPr>
        <w:t>的索引数组取</w:t>
      </w:r>
      <w:r w:rsidR="00493234">
        <w:rPr>
          <w:rFonts w:hint="eastAsia"/>
        </w:rPr>
        <w:t>GEP</w:t>
      </w:r>
      <w:r w:rsidR="00493234">
        <w:rPr>
          <w:rFonts w:hint="eastAsia"/>
        </w:rPr>
        <w:t>是一个常用操作，因此</w:t>
      </w:r>
      <w:r w:rsidR="00493234">
        <w:rPr>
          <w:rFonts w:hint="eastAsia"/>
        </w:rPr>
        <w:t>LLVM</w:t>
      </w:r>
      <w:r w:rsidR="00493234">
        <w:rPr>
          <w:rFonts w:hint="eastAsia"/>
        </w:rPr>
        <w:t>提供了一个单独的函数</w:t>
      </w:r>
      <w:r w:rsidR="00493234" w:rsidRPr="00493234">
        <w:rPr>
          <w:rFonts w:hint="eastAsia"/>
        </w:rPr>
        <w:t>CreateConstGEP2_32</w:t>
      </w:r>
      <w:r w:rsidR="00493234">
        <w:rPr>
          <w:rFonts w:hint="eastAsia"/>
        </w:rPr>
        <w:t>，下面的语句与上面等价：</w:t>
      </w:r>
    </w:p>
    <w:p w14:paraId="78481257" w14:textId="2BA19149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Value* a</w:t>
      </w:r>
      <w:r>
        <w:rPr>
          <w:rFonts w:hint="eastAsia"/>
        </w:rPr>
        <w:t xml:space="preserve">0 </w:t>
      </w:r>
      <w:r w:rsidRPr="00493234">
        <w:rPr>
          <w:rFonts w:hint="eastAsia"/>
        </w:rPr>
        <w:t xml:space="preserve">= builder.CreateConstGEP2_32(array_type, array, 0, </w:t>
      </w:r>
      <w:r>
        <w:rPr>
          <w:rFonts w:hint="eastAsia"/>
        </w:rPr>
        <w:t>0</w:t>
      </w:r>
      <w:r w:rsidRPr="00493234">
        <w:rPr>
          <w:rFonts w:hint="eastAsia"/>
        </w:rPr>
        <w:t>);</w:t>
      </w:r>
    </w:p>
    <w:p w14:paraId="60E1B461" w14:textId="2196A3FB" w:rsidR="00493234" w:rsidRDefault="00493234" w:rsidP="00493234">
      <w:pPr>
        <w:pStyle w:val="a7"/>
        <w:ind w:left="425" w:hangingChars="177" w:hanging="425"/>
      </w:pPr>
      <w:r w:rsidRPr="00493234">
        <w:rPr>
          <w:rFonts w:hint="eastAsia"/>
        </w:rPr>
        <w:t xml:space="preserve">builder.CreateStore(ConstantInt::get(context, APInt(32, </w:t>
      </w:r>
      <w:r>
        <w:rPr>
          <w:rFonts w:hint="eastAsia"/>
        </w:rPr>
        <w:t>1</w:t>
      </w:r>
      <w:r w:rsidRPr="00493234">
        <w:rPr>
          <w:rFonts w:hint="eastAsia"/>
        </w:rPr>
        <w:t>)), a</w:t>
      </w:r>
      <w:r>
        <w:rPr>
          <w:rFonts w:hint="eastAsia"/>
        </w:rPr>
        <w:t>0</w:t>
      </w:r>
      <w:r w:rsidRPr="00493234">
        <w:rPr>
          <w:rFonts w:hint="eastAsia"/>
        </w:rPr>
        <w:t>);</w:t>
      </w:r>
    </w:p>
    <w:p w14:paraId="24AB71E6" w14:textId="111D7F3D" w:rsidR="00493234" w:rsidRDefault="00493234" w:rsidP="00493234">
      <w:pPr>
        <w:ind w:firstLine="480"/>
      </w:pPr>
      <w:r>
        <w:rPr>
          <w:rFonts w:hint="eastAsia"/>
        </w:rPr>
        <w:t>综上，我们使用一段完整代码来完成示例</w:t>
      </w:r>
      <w:r>
        <w:rPr>
          <w:rFonts w:hint="eastAsia"/>
        </w:rPr>
        <w:t>IR</w:t>
      </w:r>
      <w:r>
        <w:rPr>
          <w:rFonts w:hint="eastAsia"/>
        </w:rPr>
        <w:t>的生成：</w:t>
      </w:r>
    </w:p>
    <w:p w14:paraId="500F36EF" w14:textId="28C04F97" w:rsidR="00493234" w:rsidRPr="00493234" w:rsidRDefault="00493234" w:rsidP="00E97B7C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init_module();</w:t>
      </w:r>
    </w:p>
    <w:p w14:paraId="72BB5CBE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builder.SetInsertPoint(bb);</w:t>
      </w:r>
    </w:p>
    <w:p w14:paraId="18E1D0C6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</w:p>
    <w:p w14:paraId="2A12F733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 xml:space="preserve">// </w:t>
      </w:r>
      <w:r w:rsidRPr="00493234">
        <w:rPr>
          <w:rFonts w:hint="eastAsia"/>
        </w:rPr>
        <w:t>定义数组</w:t>
      </w:r>
    </w:p>
    <w:p w14:paraId="34A22D01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Type* int_type = Type::getInt32Ty(context);</w:t>
      </w:r>
    </w:p>
    <w:p w14:paraId="4CA55229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Type* array_type = ArrayType::get(int_type, 3);</w:t>
      </w:r>
    </w:p>
    <w:p w14:paraId="7D4DBDB7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AllocaInst* array = builder.CreateAlloca(array_type);</w:t>
      </w:r>
    </w:p>
    <w:p w14:paraId="2A7418FB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</w:p>
    <w:p w14:paraId="42EF26A1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 xml:space="preserve">// </w:t>
      </w:r>
      <w:r w:rsidRPr="00493234">
        <w:rPr>
          <w:rFonts w:hint="eastAsia"/>
        </w:rPr>
        <w:t>使用</w:t>
      </w:r>
      <w:r w:rsidRPr="00493234">
        <w:rPr>
          <w:rFonts w:hint="eastAsia"/>
        </w:rPr>
        <w:t>GEP</w:t>
      </w:r>
      <w:r w:rsidRPr="00493234">
        <w:rPr>
          <w:rFonts w:hint="eastAsia"/>
        </w:rPr>
        <w:t>取得元素地址，再使用地址取值</w:t>
      </w:r>
    </w:p>
    <w:p w14:paraId="6BA9D955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Value* a0 = builder.CreateGEP(array_type, array,</w:t>
      </w:r>
    </w:p>
    <w:p w14:paraId="6E0392D4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 xml:space="preserve">    </w:t>
      </w:r>
      <w:r w:rsidRPr="00493234">
        <w:t>{</w:t>
      </w:r>
      <w:r w:rsidRPr="00493234">
        <w:rPr>
          <w:rFonts w:hint="eastAsia"/>
        </w:rPr>
        <w:t xml:space="preserve"> ConstantInt::get(context, APInt(32, 0)), ConstantInt::get(context, APInt(32, 0)) </w:t>
      </w:r>
      <w:r w:rsidRPr="00493234">
        <w:t>}</w:t>
      </w:r>
      <w:r w:rsidRPr="00493234">
        <w:rPr>
          <w:rFonts w:hint="eastAsia"/>
        </w:rPr>
        <w:t>);</w:t>
      </w:r>
    </w:p>
    <w:p w14:paraId="1A24C016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builder.CreateStore(ConstantInt::get(context, APInt(32, 1)), a0);</w:t>
      </w:r>
    </w:p>
    <w:p w14:paraId="0EE9C338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</w:p>
    <w:p w14:paraId="38F2E9CD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 xml:space="preserve">// </w:t>
      </w:r>
      <w:r w:rsidRPr="00493234">
        <w:rPr>
          <w:rFonts w:hint="eastAsia"/>
        </w:rPr>
        <w:t>对于</w:t>
      </w:r>
      <w:r w:rsidRPr="00493234">
        <w:rPr>
          <w:rFonts w:hint="eastAsia"/>
        </w:rPr>
        <w:t>GEP</w:t>
      </w:r>
      <w:r w:rsidRPr="00493234">
        <w:rPr>
          <w:rFonts w:hint="eastAsia"/>
        </w:rPr>
        <w:t>后面有两个常数参数的情况，可以简写为下列函数</w:t>
      </w:r>
    </w:p>
    <w:p w14:paraId="5A0028A0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Value* a1 = builder.CreateConstGEP2_32(array_type, array, 0, 1);</w:t>
      </w:r>
    </w:p>
    <w:p w14:paraId="53236315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lastRenderedPageBreak/>
        <w:t>builder.CreateStore(ConstantInt::get(context, APInt(32, 2)), a1);</w:t>
      </w:r>
    </w:p>
    <w:p w14:paraId="0F9CF81F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</w:p>
    <w:p w14:paraId="13E7686C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Value* a2 = builder.CreateConstGEP2_32(array_type, array, 0, 2);</w:t>
      </w:r>
    </w:p>
    <w:p w14:paraId="2F9DC2B0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builder.CreateStore(ConstantInt::get(context, APInt(32, 4)), a2);</w:t>
      </w:r>
    </w:p>
    <w:p w14:paraId="5242B067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</w:p>
    <w:p w14:paraId="637650C8" w14:textId="77777777" w:rsidR="00493234" w:rsidRPr="00493234" w:rsidRDefault="00493234" w:rsidP="00493234">
      <w:pPr>
        <w:pStyle w:val="a7"/>
        <w:ind w:left="425" w:hangingChars="177" w:hanging="425"/>
        <w:rPr>
          <w:rFonts w:hint="eastAsia"/>
        </w:rPr>
      </w:pPr>
      <w:r w:rsidRPr="00493234">
        <w:rPr>
          <w:rFonts w:hint="eastAsia"/>
        </w:rPr>
        <w:t>Value* out = builder.CreateConstGEP2_32(array_type, array, 0, 1);</w:t>
      </w:r>
    </w:p>
    <w:p w14:paraId="296B3F8F" w14:textId="4D06020A" w:rsidR="00493234" w:rsidRDefault="00493234" w:rsidP="00493234">
      <w:pPr>
        <w:pStyle w:val="a7"/>
        <w:ind w:left="425" w:hangingChars="177" w:hanging="425"/>
      </w:pPr>
      <w:r w:rsidRPr="00493234">
        <w:rPr>
          <w:rFonts w:hint="eastAsia"/>
        </w:rPr>
        <w:t>finish_module_with_int(out);</w:t>
      </w:r>
    </w:p>
    <w:p w14:paraId="0E0BD94A" w14:textId="196B37B0" w:rsidR="00493234" w:rsidRDefault="00493234" w:rsidP="00493234">
      <w:pPr>
        <w:ind w:firstLine="480"/>
      </w:pPr>
      <w:r>
        <w:rPr>
          <w:rFonts w:hint="eastAsia"/>
        </w:rPr>
        <w:t>这段代码运行后得到下面的</w:t>
      </w:r>
      <w:r>
        <w:rPr>
          <w:rFonts w:hint="eastAsia"/>
        </w:rPr>
        <w:t>IR</w:t>
      </w:r>
      <w:r>
        <w:rPr>
          <w:rFonts w:hint="eastAsia"/>
        </w:rPr>
        <w:t>：</w:t>
      </w:r>
    </w:p>
    <w:p w14:paraId="02265F78" w14:textId="77777777" w:rsidR="00493234" w:rsidRDefault="00493234" w:rsidP="00493234">
      <w:pPr>
        <w:pStyle w:val="a7"/>
        <w:ind w:left="283" w:hangingChars="118" w:hanging="283"/>
      </w:pPr>
      <w:r>
        <w:t>; ModuleID = 'IR_example'</w:t>
      </w:r>
    </w:p>
    <w:p w14:paraId="15293632" w14:textId="77777777" w:rsidR="00493234" w:rsidRDefault="00493234" w:rsidP="00493234">
      <w:pPr>
        <w:pStyle w:val="a7"/>
        <w:ind w:left="283" w:hangingChars="118" w:hanging="283"/>
      </w:pPr>
      <w:r>
        <w:t>source_filename = "IR_example"</w:t>
      </w:r>
    </w:p>
    <w:p w14:paraId="6910C719" w14:textId="77777777" w:rsidR="00493234" w:rsidRDefault="00493234" w:rsidP="00493234">
      <w:pPr>
        <w:pStyle w:val="a7"/>
        <w:ind w:left="283" w:hangingChars="118" w:hanging="283"/>
      </w:pPr>
    </w:p>
    <w:p w14:paraId="43B2FDFF" w14:textId="77777777" w:rsidR="00493234" w:rsidRDefault="00493234" w:rsidP="00493234">
      <w:pPr>
        <w:pStyle w:val="a7"/>
        <w:ind w:left="283" w:hangingChars="118" w:hanging="283"/>
      </w:pPr>
      <w:r>
        <w:t>@0 = private unnamed_addr constant [4 x i8] c"%d\0A\00", align 1</w:t>
      </w:r>
    </w:p>
    <w:p w14:paraId="44C6F967" w14:textId="77777777" w:rsidR="00493234" w:rsidRDefault="00493234" w:rsidP="00493234">
      <w:pPr>
        <w:pStyle w:val="a7"/>
        <w:ind w:left="283" w:hangingChars="118" w:hanging="283"/>
      </w:pPr>
    </w:p>
    <w:p w14:paraId="205AAF20" w14:textId="77777777" w:rsidR="00493234" w:rsidRDefault="00493234" w:rsidP="00493234">
      <w:pPr>
        <w:pStyle w:val="a7"/>
        <w:ind w:left="283" w:hangingChars="118" w:hanging="283"/>
      </w:pPr>
      <w:r>
        <w:t>define i32 @main() {</w:t>
      </w:r>
    </w:p>
    <w:p w14:paraId="51FD15C5" w14:textId="77777777" w:rsidR="00493234" w:rsidRDefault="00493234" w:rsidP="00493234">
      <w:pPr>
        <w:pStyle w:val="a7"/>
        <w:ind w:left="283" w:hangingChars="118" w:hanging="283"/>
      </w:pPr>
      <w:r>
        <w:t>entry:</w:t>
      </w:r>
    </w:p>
    <w:p w14:paraId="75391AC7" w14:textId="77777777" w:rsidR="00493234" w:rsidRDefault="00493234" w:rsidP="00493234">
      <w:pPr>
        <w:pStyle w:val="a7"/>
        <w:ind w:left="283" w:hangingChars="118" w:hanging="283"/>
      </w:pPr>
      <w:r>
        <w:t xml:space="preserve">  %0 = alloca [3 x i32], align 4</w:t>
      </w:r>
    </w:p>
    <w:p w14:paraId="2AC539EF" w14:textId="77777777" w:rsidR="00493234" w:rsidRDefault="00493234" w:rsidP="00493234">
      <w:pPr>
        <w:pStyle w:val="a7"/>
        <w:ind w:left="283" w:hangingChars="118" w:hanging="283"/>
      </w:pPr>
      <w:r>
        <w:t xml:space="preserve">  %1 = getelementptr [3 x i32], [3 x i32]* %0, i32 0, i32 0</w:t>
      </w:r>
    </w:p>
    <w:p w14:paraId="6B4C4031" w14:textId="77777777" w:rsidR="00493234" w:rsidRDefault="00493234" w:rsidP="00493234">
      <w:pPr>
        <w:pStyle w:val="a7"/>
        <w:ind w:left="283" w:hangingChars="118" w:hanging="283"/>
      </w:pPr>
      <w:r>
        <w:t xml:space="preserve">  store i32 1, i32* %1, align 4</w:t>
      </w:r>
    </w:p>
    <w:p w14:paraId="674784BF" w14:textId="77777777" w:rsidR="00493234" w:rsidRDefault="00493234" w:rsidP="00493234">
      <w:pPr>
        <w:pStyle w:val="a7"/>
        <w:ind w:left="283" w:hangingChars="118" w:hanging="283"/>
      </w:pPr>
      <w:r>
        <w:t xml:space="preserve">  %2 = getelementptr [3 x i32], [3 x i32]* %0, i32 0, i32 1</w:t>
      </w:r>
    </w:p>
    <w:p w14:paraId="3DBC716C" w14:textId="77777777" w:rsidR="00493234" w:rsidRDefault="00493234" w:rsidP="00493234">
      <w:pPr>
        <w:pStyle w:val="a7"/>
        <w:ind w:left="283" w:hangingChars="118" w:hanging="283"/>
      </w:pPr>
      <w:r>
        <w:t xml:space="preserve">  store i32 2, i32* %2, align 4</w:t>
      </w:r>
    </w:p>
    <w:p w14:paraId="01581481" w14:textId="77777777" w:rsidR="00493234" w:rsidRDefault="00493234" w:rsidP="00493234">
      <w:pPr>
        <w:pStyle w:val="a7"/>
        <w:ind w:left="283" w:hangingChars="118" w:hanging="283"/>
      </w:pPr>
      <w:r>
        <w:t xml:space="preserve">  %3 = getelementptr [3 x i32], [3 x i32]* %0, i32 0, i32 2</w:t>
      </w:r>
    </w:p>
    <w:p w14:paraId="2B174B4B" w14:textId="77777777" w:rsidR="00493234" w:rsidRDefault="00493234" w:rsidP="00493234">
      <w:pPr>
        <w:pStyle w:val="a7"/>
        <w:ind w:left="283" w:hangingChars="118" w:hanging="283"/>
      </w:pPr>
      <w:r>
        <w:t xml:space="preserve">  store i32 4, i32* %3, align 4</w:t>
      </w:r>
    </w:p>
    <w:p w14:paraId="37B03917" w14:textId="77777777" w:rsidR="00493234" w:rsidRDefault="00493234" w:rsidP="00493234">
      <w:pPr>
        <w:pStyle w:val="a7"/>
        <w:ind w:left="283" w:hangingChars="118" w:hanging="283"/>
      </w:pPr>
      <w:r>
        <w:t xml:space="preserve">  %4 = getelementptr [3 x i32], [3 x i32]* %0, i32 0, i32 1</w:t>
      </w:r>
    </w:p>
    <w:p w14:paraId="7E8AF936" w14:textId="77777777" w:rsidR="00493234" w:rsidRDefault="00493234" w:rsidP="00493234">
      <w:pPr>
        <w:pStyle w:val="a7"/>
        <w:ind w:left="283" w:hangingChars="118" w:hanging="283"/>
      </w:pPr>
      <w:r>
        <w:t xml:space="preserve">  %5 = load i32, i32* %4, align 4</w:t>
      </w:r>
    </w:p>
    <w:p w14:paraId="34878AA6" w14:textId="77777777" w:rsidR="00493234" w:rsidRDefault="00493234" w:rsidP="00493234">
      <w:pPr>
        <w:pStyle w:val="a7"/>
        <w:ind w:left="283" w:hangingChars="118" w:hanging="283"/>
      </w:pPr>
      <w:r>
        <w:t xml:space="preserve">  %6 = call i32 (i8*, ...) @printf(i8* getelementptr inbounds ([4 x i8], [4 x i8]* @0, i32 0, i32 0), i32 %5)</w:t>
      </w:r>
    </w:p>
    <w:p w14:paraId="4EDEC9DC" w14:textId="77777777" w:rsidR="00493234" w:rsidRDefault="00493234" w:rsidP="00493234">
      <w:pPr>
        <w:pStyle w:val="a7"/>
        <w:ind w:left="283" w:hangingChars="118" w:hanging="283"/>
      </w:pPr>
      <w:r>
        <w:t xml:space="preserve">  ret i32 0</w:t>
      </w:r>
    </w:p>
    <w:p w14:paraId="53F2E8AB" w14:textId="77777777" w:rsidR="00493234" w:rsidRDefault="00493234" w:rsidP="00493234">
      <w:pPr>
        <w:pStyle w:val="a7"/>
        <w:ind w:left="283" w:hangingChars="118" w:hanging="283"/>
      </w:pPr>
      <w:r>
        <w:t>}</w:t>
      </w:r>
    </w:p>
    <w:p w14:paraId="28D4C99B" w14:textId="77777777" w:rsidR="00493234" w:rsidRDefault="00493234" w:rsidP="00493234">
      <w:pPr>
        <w:pStyle w:val="a7"/>
        <w:ind w:left="283" w:hangingChars="118" w:hanging="283"/>
      </w:pPr>
    </w:p>
    <w:p w14:paraId="6A5450E7" w14:textId="0646FEDA" w:rsidR="00493234" w:rsidRDefault="00493234" w:rsidP="00493234">
      <w:pPr>
        <w:pStyle w:val="a7"/>
        <w:ind w:left="283" w:hangingChars="118" w:hanging="283"/>
      </w:pPr>
      <w:r>
        <w:lastRenderedPageBreak/>
        <w:t>declare i32 @printf(i8* %0, ...)</w:t>
      </w:r>
    </w:p>
    <w:p w14:paraId="10072A17" w14:textId="4D11BB0C" w:rsidR="00493234" w:rsidRDefault="00493234" w:rsidP="00493234">
      <w:pPr>
        <w:ind w:firstLine="480"/>
      </w:pPr>
      <w:r>
        <w:rPr>
          <w:rFonts w:hint="eastAsia"/>
        </w:rPr>
        <w:t>在运行后，程序输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14:paraId="6E8E1F84" w14:textId="77777777" w:rsidR="004F0C32" w:rsidRDefault="004F0C32" w:rsidP="00493234">
      <w:pPr>
        <w:ind w:firstLine="480"/>
        <w:rPr>
          <w:rFonts w:hint="eastAsia"/>
        </w:rPr>
      </w:pPr>
    </w:p>
    <w:p w14:paraId="1AF1FB47" w14:textId="5952BB69" w:rsidR="004F0C32" w:rsidRDefault="004F0C32" w:rsidP="004F0C32">
      <w:pPr>
        <w:pStyle w:val="2"/>
      </w:pPr>
      <w:r>
        <w:rPr>
          <w:rFonts w:hint="eastAsia"/>
        </w:rPr>
        <w:t xml:space="preserve">7.3 </w:t>
      </w:r>
      <w:r>
        <w:rPr>
          <w:rFonts w:hint="eastAsia"/>
        </w:rPr>
        <w:t>测试</w:t>
      </w:r>
    </w:p>
    <w:p w14:paraId="445D7270" w14:textId="5211A4A0" w:rsidR="004F0C32" w:rsidRPr="004F0C32" w:rsidRDefault="003657F8" w:rsidP="004F0C32">
      <w:pPr>
        <w:ind w:firstLine="480"/>
        <w:rPr>
          <w:rFonts w:hint="eastAsia"/>
        </w:rPr>
      </w:pPr>
      <w:r>
        <w:rPr>
          <w:rFonts w:hint="eastAsia"/>
        </w:rPr>
        <w:t>请对一维数组和多维数组的情况进行测试。</w:t>
      </w:r>
    </w:p>
    <w:sectPr w:rsidR="004F0C32" w:rsidRPr="004F0C32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9ABD483" w14:textId="77777777" w:rsidR="009C1EF5" w:rsidRDefault="009C1EF5" w:rsidP="00620F2C">
      <w:pPr>
        <w:spacing w:line="240" w:lineRule="auto"/>
        <w:ind w:firstLine="480"/>
      </w:pPr>
      <w:r>
        <w:separator/>
      </w:r>
    </w:p>
  </w:endnote>
  <w:endnote w:type="continuationSeparator" w:id="0">
    <w:p w14:paraId="621EAFBE" w14:textId="77777777" w:rsidR="009C1EF5" w:rsidRDefault="009C1EF5" w:rsidP="00620F2C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7C505A31" w14:textId="77777777" w:rsidR="00620F2C" w:rsidRDefault="00620F2C">
    <w:pPr>
      <w:pStyle w:val="a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08EFE6CA" w14:textId="77777777" w:rsidR="00620F2C" w:rsidRDefault="00620F2C">
    <w:pPr>
      <w:pStyle w:val="aa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FF70E56" w14:textId="77777777" w:rsidR="00620F2C" w:rsidRDefault="00620F2C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63ED749A" w14:textId="77777777" w:rsidR="009C1EF5" w:rsidRDefault="009C1EF5" w:rsidP="00620F2C">
      <w:pPr>
        <w:spacing w:line="240" w:lineRule="auto"/>
        <w:ind w:firstLine="480"/>
      </w:pPr>
      <w:r>
        <w:separator/>
      </w:r>
    </w:p>
  </w:footnote>
  <w:footnote w:type="continuationSeparator" w:id="0">
    <w:p w14:paraId="20768FC8" w14:textId="77777777" w:rsidR="009C1EF5" w:rsidRDefault="009C1EF5" w:rsidP="00620F2C">
      <w:pPr>
        <w:spacing w:line="240" w:lineRule="auto"/>
        <w:ind w:firstLine="480"/>
      </w:pPr>
      <w:r>
        <w:continuationSeparator/>
      </w:r>
    </w:p>
  </w:footnote>
  <w:footnote w:id="1">
    <w:p w14:paraId="291AC829" w14:textId="2EAC1C42" w:rsidR="00C25749" w:rsidRPr="00C25749" w:rsidRDefault="00C25749">
      <w:pPr>
        <w:pStyle w:val="ac"/>
        <w:ind w:firstLine="360"/>
      </w:pPr>
      <w:r>
        <w:rPr>
          <w:rStyle w:val="ae"/>
        </w:rPr>
        <w:footnoteRef/>
      </w:r>
      <w:r>
        <w:t xml:space="preserve"> </w:t>
      </w:r>
      <w:r>
        <w:rPr>
          <w:rFonts w:hint="eastAsia"/>
        </w:rPr>
        <w:t>Python lex</w:t>
      </w:r>
      <w:r>
        <w:rPr>
          <w:rFonts w:hint="eastAsia"/>
        </w:rPr>
        <w:t>和</w:t>
      </w:r>
      <w:r>
        <w:rPr>
          <w:rFonts w:hint="eastAsia"/>
        </w:rPr>
        <w:t>yacc</w:t>
      </w:r>
      <w:r>
        <w:rPr>
          <w:rFonts w:hint="eastAsia"/>
        </w:rPr>
        <w:t>库，可见：</w:t>
      </w:r>
      <w:hyperlink r:id="rId1" w:history="1">
        <w:r w:rsidRPr="00030F34">
          <w:rPr>
            <w:rStyle w:val="a5"/>
          </w:rPr>
          <w:t>https://ply.readthedocs.io/en/latest/index.html</w:t>
        </w:r>
      </w:hyperlink>
      <w:r>
        <w:rPr>
          <w:rFonts w:hint="eastAsia"/>
        </w:rPr>
        <w:t>，网上有旧版本的中文翻译：</w:t>
      </w:r>
      <w:hyperlink r:id="rId2" w:history="1">
        <w:r w:rsidRPr="00030F34">
          <w:rPr>
            <w:rStyle w:val="a5"/>
          </w:rPr>
          <w:t>https://www.cnblogs.com/P_Chou/p/python-lex-yacc.html</w:t>
        </w:r>
      </w:hyperlink>
      <w:r>
        <w:rPr>
          <w:rFonts w:hint="eastAsia"/>
        </w:rPr>
        <w:t xml:space="preserve"> </w:t>
      </w:r>
    </w:p>
  </w:footnote>
  <w:footnote w:id="2">
    <w:p w14:paraId="4C496020" w14:textId="77777777" w:rsidR="00AD098C" w:rsidRDefault="00AD098C" w:rsidP="00AD098C">
      <w:pPr>
        <w:pStyle w:val="ac"/>
        <w:ind w:firstLine="360"/>
      </w:pPr>
      <w:r>
        <w:rPr>
          <w:rStyle w:val="ae"/>
        </w:rPr>
        <w:footnoteRef/>
      </w:r>
      <w:r>
        <w:t xml:space="preserve"> </w:t>
      </w:r>
      <w:r w:rsidRPr="00E9012A">
        <w:t>https://llvm.org/doxygen/classllvm_1_1IRBuilderBase.html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C0A729A" w14:textId="77777777" w:rsidR="00620F2C" w:rsidRDefault="00620F2C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584A2315" w14:textId="77777777" w:rsidR="00620F2C" w:rsidRDefault="00620F2C">
    <w:pPr>
      <w:pStyle w:val="a8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1405EBA4" w14:textId="77777777" w:rsidR="00620F2C" w:rsidRDefault="00620F2C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93D19A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7738756C"/>
    <w:multiLevelType w:val="hybridMultilevel"/>
    <w:tmpl w:val="39E0D5C6"/>
    <w:lvl w:ilvl="0" w:tplc="707254F8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" w15:restartNumberingAfterBreak="0">
    <w:nsid w:val="7B245727"/>
    <w:multiLevelType w:val="hybridMultilevel"/>
    <w:tmpl w:val="BECE7CEC"/>
    <w:lvl w:ilvl="0" w:tplc="7388958C">
      <w:start w:val="1"/>
      <w:numFmt w:val="decimal"/>
      <w:lvlText w:val="%1，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num w:numId="1" w16cid:durableId="1393312932">
    <w:abstractNumId w:val="0"/>
  </w:num>
  <w:num w:numId="2" w16cid:durableId="1669401901">
    <w:abstractNumId w:val="2"/>
  </w:num>
  <w:num w:numId="3" w16cid:durableId="1463959357">
    <w:abstractNumId w:val="1"/>
  </w:num>
  <w:num w:numId="4" w16cid:durableId="115356832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B5D11"/>
    <w:rsid w:val="0000370B"/>
    <w:rsid w:val="0001020A"/>
    <w:rsid w:val="00037108"/>
    <w:rsid w:val="00042CB2"/>
    <w:rsid w:val="00045DE7"/>
    <w:rsid w:val="000527FC"/>
    <w:rsid w:val="000626A8"/>
    <w:rsid w:val="00063C55"/>
    <w:rsid w:val="00090574"/>
    <w:rsid w:val="000A5469"/>
    <w:rsid w:val="000B5C71"/>
    <w:rsid w:val="000B7C71"/>
    <w:rsid w:val="000E5285"/>
    <w:rsid w:val="000F1DC1"/>
    <w:rsid w:val="001236A7"/>
    <w:rsid w:val="001329BB"/>
    <w:rsid w:val="00153445"/>
    <w:rsid w:val="00162DFC"/>
    <w:rsid w:val="00164A4A"/>
    <w:rsid w:val="00170286"/>
    <w:rsid w:val="001E3BAD"/>
    <w:rsid w:val="00220413"/>
    <w:rsid w:val="00247861"/>
    <w:rsid w:val="002702C2"/>
    <w:rsid w:val="002711B7"/>
    <w:rsid w:val="002A7214"/>
    <w:rsid w:val="002D7F40"/>
    <w:rsid w:val="002E353A"/>
    <w:rsid w:val="003107FD"/>
    <w:rsid w:val="00310DF2"/>
    <w:rsid w:val="0036528D"/>
    <w:rsid w:val="003657F8"/>
    <w:rsid w:val="00394AA0"/>
    <w:rsid w:val="003A0A9B"/>
    <w:rsid w:val="003A23A8"/>
    <w:rsid w:val="003A6346"/>
    <w:rsid w:val="003B1EE4"/>
    <w:rsid w:val="003B37F3"/>
    <w:rsid w:val="003E149A"/>
    <w:rsid w:val="003E6262"/>
    <w:rsid w:val="003E7E74"/>
    <w:rsid w:val="003F02C9"/>
    <w:rsid w:val="003F3133"/>
    <w:rsid w:val="00405360"/>
    <w:rsid w:val="0041022F"/>
    <w:rsid w:val="00416A30"/>
    <w:rsid w:val="004277CE"/>
    <w:rsid w:val="004528F2"/>
    <w:rsid w:val="00471B81"/>
    <w:rsid w:val="00487848"/>
    <w:rsid w:val="00493234"/>
    <w:rsid w:val="00493D64"/>
    <w:rsid w:val="004A00F7"/>
    <w:rsid w:val="004A2BB6"/>
    <w:rsid w:val="004A3799"/>
    <w:rsid w:val="004F0C32"/>
    <w:rsid w:val="004F270A"/>
    <w:rsid w:val="00552301"/>
    <w:rsid w:val="00560DAB"/>
    <w:rsid w:val="00566B61"/>
    <w:rsid w:val="005678DD"/>
    <w:rsid w:val="00577ED1"/>
    <w:rsid w:val="00584B9F"/>
    <w:rsid w:val="00586954"/>
    <w:rsid w:val="005A27C8"/>
    <w:rsid w:val="005C1C56"/>
    <w:rsid w:val="005C36E5"/>
    <w:rsid w:val="005D3A57"/>
    <w:rsid w:val="005F076D"/>
    <w:rsid w:val="00620C2F"/>
    <w:rsid w:val="00620F2C"/>
    <w:rsid w:val="00621982"/>
    <w:rsid w:val="00642C7D"/>
    <w:rsid w:val="006545BB"/>
    <w:rsid w:val="006669FB"/>
    <w:rsid w:val="00672C05"/>
    <w:rsid w:val="0068115E"/>
    <w:rsid w:val="00696325"/>
    <w:rsid w:val="006B5D11"/>
    <w:rsid w:val="006C129F"/>
    <w:rsid w:val="006E3D79"/>
    <w:rsid w:val="00701276"/>
    <w:rsid w:val="00723D50"/>
    <w:rsid w:val="00723F0B"/>
    <w:rsid w:val="00727B7C"/>
    <w:rsid w:val="0073047E"/>
    <w:rsid w:val="007333ED"/>
    <w:rsid w:val="00734ACB"/>
    <w:rsid w:val="0074198C"/>
    <w:rsid w:val="007570BC"/>
    <w:rsid w:val="00797254"/>
    <w:rsid w:val="007A4E55"/>
    <w:rsid w:val="007B5715"/>
    <w:rsid w:val="007E5D1C"/>
    <w:rsid w:val="00806D5A"/>
    <w:rsid w:val="00843617"/>
    <w:rsid w:val="00847FFB"/>
    <w:rsid w:val="00867A5A"/>
    <w:rsid w:val="008B2C73"/>
    <w:rsid w:val="008B38EC"/>
    <w:rsid w:val="008B6D3D"/>
    <w:rsid w:val="008E7965"/>
    <w:rsid w:val="008F3A45"/>
    <w:rsid w:val="009067AC"/>
    <w:rsid w:val="00907E26"/>
    <w:rsid w:val="009262B0"/>
    <w:rsid w:val="009262EF"/>
    <w:rsid w:val="00941768"/>
    <w:rsid w:val="009510BF"/>
    <w:rsid w:val="00967AA8"/>
    <w:rsid w:val="0097220F"/>
    <w:rsid w:val="00977795"/>
    <w:rsid w:val="00981B24"/>
    <w:rsid w:val="009A7E34"/>
    <w:rsid w:val="009B242D"/>
    <w:rsid w:val="009B46D1"/>
    <w:rsid w:val="009C1EF5"/>
    <w:rsid w:val="009C4AA4"/>
    <w:rsid w:val="009D64DF"/>
    <w:rsid w:val="009F13EE"/>
    <w:rsid w:val="009F52C1"/>
    <w:rsid w:val="009F74EB"/>
    <w:rsid w:val="00A337EC"/>
    <w:rsid w:val="00A33C9B"/>
    <w:rsid w:val="00A357D9"/>
    <w:rsid w:val="00A5289B"/>
    <w:rsid w:val="00A66DDE"/>
    <w:rsid w:val="00A72695"/>
    <w:rsid w:val="00A97556"/>
    <w:rsid w:val="00AC32E6"/>
    <w:rsid w:val="00AD098C"/>
    <w:rsid w:val="00AF6F6B"/>
    <w:rsid w:val="00B1325F"/>
    <w:rsid w:val="00B1463B"/>
    <w:rsid w:val="00B15F7E"/>
    <w:rsid w:val="00B52C77"/>
    <w:rsid w:val="00B626F3"/>
    <w:rsid w:val="00B654AA"/>
    <w:rsid w:val="00B7053D"/>
    <w:rsid w:val="00B70F51"/>
    <w:rsid w:val="00B83A10"/>
    <w:rsid w:val="00B877D2"/>
    <w:rsid w:val="00B90196"/>
    <w:rsid w:val="00B9535A"/>
    <w:rsid w:val="00BC044F"/>
    <w:rsid w:val="00BC5494"/>
    <w:rsid w:val="00BC6E7D"/>
    <w:rsid w:val="00BD250B"/>
    <w:rsid w:val="00BE6E35"/>
    <w:rsid w:val="00BF4DFE"/>
    <w:rsid w:val="00C11F9A"/>
    <w:rsid w:val="00C25749"/>
    <w:rsid w:val="00C36E15"/>
    <w:rsid w:val="00C421F4"/>
    <w:rsid w:val="00CA0825"/>
    <w:rsid w:val="00CA239E"/>
    <w:rsid w:val="00CA2CC7"/>
    <w:rsid w:val="00CE456C"/>
    <w:rsid w:val="00CE5E15"/>
    <w:rsid w:val="00CF5184"/>
    <w:rsid w:val="00D06511"/>
    <w:rsid w:val="00D307E8"/>
    <w:rsid w:val="00D41CC3"/>
    <w:rsid w:val="00D529D4"/>
    <w:rsid w:val="00D856E7"/>
    <w:rsid w:val="00DC0B8A"/>
    <w:rsid w:val="00DC10AC"/>
    <w:rsid w:val="00DD551B"/>
    <w:rsid w:val="00DE5A1D"/>
    <w:rsid w:val="00DF2ECE"/>
    <w:rsid w:val="00DF35E2"/>
    <w:rsid w:val="00E11E24"/>
    <w:rsid w:val="00E15E0A"/>
    <w:rsid w:val="00E30404"/>
    <w:rsid w:val="00E53E46"/>
    <w:rsid w:val="00E562BA"/>
    <w:rsid w:val="00E64092"/>
    <w:rsid w:val="00E67F48"/>
    <w:rsid w:val="00E84DC7"/>
    <w:rsid w:val="00E9012A"/>
    <w:rsid w:val="00E97B7C"/>
    <w:rsid w:val="00EB391C"/>
    <w:rsid w:val="00EC35CE"/>
    <w:rsid w:val="00ED45A6"/>
    <w:rsid w:val="00EE02C1"/>
    <w:rsid w:val="00F01FC0"/>
    <w:rsid w:val="00F02882"/>
    <w:rsid w:val="00F055A7"/>
    <w:rsid w:val="00F65E85"/>
    <w:rsid w:val="00F67F59"/>
    <w:rsid w:val="00F80A84"/>
    <w:rsid w:val="00F82E8A"/>
    <w:rsid w:val="00FE0396"/>
    <w:rsid w:val="00FE7C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6F06995"/>
  <w15:chartTrackingRefBased/>
  <w15:docId w15:val="{22EBA547-2FAA-47DB-8142-710737B6E7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B5D11"/>
    <w:pPr>
      <w:widowControl w:val="0"/>
      <w:spacing w:line="440" w:lineRule="exact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1329BB"/>
    <w:pPr>
      <w:keepNext/>
      <w:keepLines/>
      <w:spacing w:before="340" w:after="330" w:line="578" w:lineRule="atLeast"/>
      <w:ind w:firstLineChars="0" w:firstLine="0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289B"/>
    <w:pPr>
      <w:keepNext/>
      <w:keepLines/>
      <w:spacing w:before="260" w:line="440" w:lineRule="atLeast"/>
      <w:ind w:firstLineChars="0" w:firstLine="0"/>
      <w:outlineLvl w:val="1"/>
    </w:pPr>
    <w:rPr>
      <w:rFonts w:cstheme="majorBidi"/>
      <w:b/>
      <w:bCs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329BB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1329BB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289B"/>
    <w:rPr>
      <w:rFonts w:ascii="Times New Roman" w:eastAsia="宋体" w:hAnsi="Times New Roman" w:cstheme="majorBidi"/>
      <w:b/>
      <w:bCs/>
      <w:sz w:val="28"/>
      <w:szCs w:val="32"/>
    </w:rPr>
  </w:style>
  <w:style w:type="paragraph" w:styleId="a4">
    <w:name w:val="Normal (Web)"/>
    <w:basedOn w:val="a"/>
    <w:uiPriority w:val="99"/>
    <w:semiHidden/>
    <w:unhideWhenUsed/>
    <w:rsid w:val="00A5289B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  <w14:ligatures w14:val="none"/>
    </w:rPr>
  </w:style>
  <w:style w:type="character" w:styleId="a5">
    <w:name w:val="Hyperlink"/>
    <w:basedOn w:val="a0"/>
    <w:uiPriority w:val="99"/>
    <w:unhideWhenUsed/>
    <w:rsid w:val="00A5289B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A5289B"/>
    <w:rPr>
      <w:color w:val="605E5C"/>
      <w:shd w:val="clear" w:color="auto" w:fill="E1DFDD"/>
    </w:rPr>
  </w:style>
  <w:style w:type="paragraph" w:customStyle="1" w:styleId="a7">
    <w:name w:val="代码"/>
    <w:qFormat/>
    <w:rsid w:val="00F02882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F2F2F2" w:themeFill="background1" w:themeFillShade="F2"/>
      <w:spacing w:line="400" w:lineRule="exact"/>
    </w:pPr>
    <w:rPr>
      <w:rFonts w:ascii="Consolas" w:eastAsia="宋体" w:hAnsi="Consolas"/>
      <w:sz w:val="24"/>
    </w:rPr>
  </w:style>
  <w:style w:type="paragraph" w:styleId="a8">
    <w:name w:val="header"/>
    <w:basedOn w:val="a"/>
    <w:link w:val="a9"/>
    <w:uiPriority w:val="99"/>
    <w:unhideWhenUsed/>
    <w:rsid w:val="00620F2C"/>
    <w:pP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620F2C"/>
    <w:rPr>
      <w:rFonts w:ascii="Times New Roman" w:eastAsia="宋体" w:hAnsi="Times New Roman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620F2C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620F2C"/>
    <w:rPr>
      <w:rFonts w:ascii="Times New Roman" w:eastAsia="宋体" w:hAnsi="Times New Roman"/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25749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25749"/>
    <w:rPr>
      <w:rFonts w:ascii="Times New Roman" w:eastAsia="宋体" w:hAnsi="Times New Roman"/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25749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930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8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87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48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398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55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40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72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16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7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354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1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235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29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compiler.educg.net/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releases.llvm.org/" TargetMode="External"/><Relationship Id="rId23" Type="http://schemas.openxmlformats.org/officeDocument/2006/relationships/theme" Target="theme/theme1.xml"/><Relationship Id="rId10" Type="http://schemas.openxmlformats.org/officeDocument/2006/relationships/hyperlink" Target="https://llvm.org/docs/tutorial/MyFirstLanguageFrontend/index.html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evian-zhang.github.io/llvm-ir-tutorial/" TargetMode="External"/><Relationship Id="rId14" Type="http://schemas.openxmlformats.org/officeDocument/2006/relationships/hyperlink" Target="https://gitee.com/" TargetMode="External"/><Relationship Id="rId22" Type="http://schemas.openxmlformats.org/officeDocument/2006/relationships/fontTable" Target="fontTable.xml"/></Relationships>
</file>

<file path=word/_rels/footnotes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nblogs.com/P_Chou/p/python-lex-yacc.html" TargetMode="External"/><Relationship Id="rId1" Type="http://schemas.openxmlformats.org/officeDocument/2006/relationships/hyperlink" Target="https://ply.readthedocs.io/en/latest/index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72B8E2-89C4-4531-BFFA-D810CE1AAA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1</TotalTime>
  <Pages>39</Pages>
  <Words>4644</Words>
  <Characters>26475</Characters>
  <Application>Microsoft Office Word</Application>
  <DocSecurity>0</DocSecurity>
  <Lines>220</Lines>
  <Paragraphs>62</Paragraphs>
  <ScaleCrop>false</ScaleCrop>
  <Company/>
  <LinksUpToDate>false</LinksUpToDate>
  <CharactersWithSpaces>310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bernake yang</dc:creator>
  <cp:keywords/>
  <dc:description/>
  <cp:lastModifiedBy>hibernake yang</cp:lastModifiedBy>
  <cp:revision>75</cp:revision>
  <dcterms:created xsi:type="dcterms:W3CDTF">2024-05-07T13:00:00Z</dcterms:created>
  <dcterms:modified xsi:type="dcterms:W3CDTF">2025-02-24T09:35:00Z</dcterms:modified>
</cp:coreProperties>
</file>